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726CA" w14:paraId="6420D5CF" w14:textId="77777777" w:rsidTr="005E4BB2">
        <w:tc>
          <w:tcPr>
            <w:tcW w:w="10423" w:type="dxa"/>
            <w:gridSpan w:val="2"/>
            <w:shd w:val="clear" w:color="auto" w:fill="auto"/>
          </w:tcPr>
          <w:p w14:paraId="3FDEDF14" w14:textId="07CF6AEE" w:rsidR="004F0988" w:rsidRPr="00B726CA" w:rsidRDefault="004F0988" w:rsidP="00840613">
            <w:pPr>
              <w:pStyle w:val="ZA"/>
              <w:framePr w:w="0" w:hRule="auto" w:wrap="auto" w:vAnchor="margin" w:hAnchor="text" w:yAlign="inline"/>
              <w:rPr>
                <w:lang w:val="sv-SE"/>
              </w:rPr>
            </w:pPr>
            <w:bookmarkStart w:id="0" w:name="page1"/>
            <w:r w:rsidRPr="00B726CA">
              <w:rPr>
                <w:sz w:val="64"/>
                <w:lang w:val="sv-SE"/>
              </w:rPr>
              <w:t xml:space="preserve">3GPP </w:t>
            </w:r>
            <w:bookmarkStart w:id="1" w:name="specType1"/>
            <w:r w:rsidR="00B726CA" w:rsidRPr="00B726CA">
              <w:rPr>
                <w:sz w:val="64"/>
                <w:lang w:val="sv-SE"/>
              </w:rPr>
              <w:t>TS</w:t>
            </w:r>
            <w:bookmarkEnd w:id="1"/>
            <w:r w:rsidRPr="00B726CA">
              <w:rPr>
                <w:sz w:val="64"/>
                <w:lang w:val="sv-SE"/>
              </w:rPr>
              <w:t xml:space="preserve"> </w:t>
            </w:r>
            <w:bookmarkStart w:id="2" w:name="specNumber"/>
            <w:r w:rsidR="00587172">
              <w:rPr>
                <w:sz w:val="64"/>
                <w:lang w:val="sv-SE"/>
              </w:rPr>
              <w:t>24.575</w:t>
            </w:r>
            <w:bookmarkEnd w:id="2"/>
            <w:r w:rsidRPr="00B726CA">
              <w:rPr>
                <w:sz w:val="64"/>
                <w:lang w:val="sv-SE"/>
              </w:rPr>
              <w:t xml:space="preserve"> </w:t>
            </w:r>
            <w:r w:rsidRPr="00B726CA">
              <w:rPr>
                <w:lang w:val="sv-SE"/>
              </w:rPr>
              <w:t>V</w:t>
            </w:r>
            <w:bookmarkStart w:id="3" w:name="specVersion"/>
            <w:r w:rsidR="00E80C81">
              <w:rPr>
                <w:lang w:val="sv-SE"/>
              </w:rPr>
              <w:t>1</w:t>
            </w:r>
            <w:r w:rsidR="005C4C4C">
              <w:rPr>
                <w:lang w:val="sv-SE"/>
              </w:rPr>
              <w:t>8</w:t>
            </w:r>
            <w:r w:rsidR="00B726CA" w:rsidRPr="00B726CA">
              <w:rPr>
                <w:lang w:val="sv-SE"/>
              </w:rPr>
              <w:t>.</w:t>
            </w:r>
            <w:ins w:id="4" w:author="24.575_CR0011R1_(Rel-18)_UEConfig5MBS" w:date="2023-06-23T01:56:00Z">
              <w:r w:rsidR="00467655">
                <w:rPr>
                  <w:lang w:val="sv-SE"/>
                </w:rPr>
                <w:t>1</w:t>
              </w:r>
            </w:ins>
            <w:del w:id="5" w:author="24.575_CR0011R1_(Rel-18)_UEConfig5MBS" w:date="2023-06-23T01:56:00Z">
              <w:r w:rsidR="00840613" w:rsidDel="00467655">
                <w:rPr>
                  <w:lang w:val="sv-SE"/>
                </w:rPr>
                <w:delText>0</w:delText>
              </w:r>
            </w:del>
            <w:r w:rsidR="00B726CA" w:rsidRPr="00B726CA">
              <w:rPr>
                <w:lang w:val="sv-SE"/>
              </w:rPr>
              <w:t>.0</w:t>
            </w:r>
            <w:bookmarkEnd w:id="3"/>
            <w:r w:rsidRPr="00B726CA">
              <w:rPr>
                <w:lang w:val="sv-SE"/>
              </w:rPr>
              <w:t xml:space="preserve"> </w:t>
            </w:r>
            <w:r w:rsidRPr="00B726CA">
              <w:rPr>
                <w:sz w:val="32"/>
                <w:lang w:val="sv-SE"/>
              </w:rPr>
              <w:t>(</w:t>
            </w:r>
            <w:bookmarkStart w:id="6" w:name="issueDate"/>
            <w:r w:rsidR="00B726CA" w:rsidRPr="00B726CA">
              <w:rPr>
                <w:sz w:val="32"/>
                <w:lang w:val="sv-SE"/>
              </w:rPr>
              <w:t>202</w:t>
            </w:r>
            <w:r w:rsidR="00D35152">
              <w:rPr>
                <w:sz w:val="32"/>
                <w:lang w:val="sv-SE"/>
              </w:rPr>
              <w:t>3</w:t>
            </w:r>
            <w:r w:rsidR="00B726CA" w:rsidRPr="00B726CA">
              <w:rPr>
                <w:sz w:val="32"/>
                <w:lang w:val="sv-SE"/>
              </w:rPr>
              <w:t>-0</w:t>
            </w:r>
            <w:ins w:id="7" w:author="24.575_CR0011R1_(Rel-18)_UEConfig5MBS" w:date="2023-06-23T01:56:00Z">
              <w:r w:rsidR="00467655">
                <w:rPr>
                  <w:sz w:val="32"/>
                  <w:lang w:val="sv-SE"/>
                </w:rPr>
                <w:t>6</w:t>
              </w:r>
            </w:ins>
            <w:del w:id="8" w:author="24.575_CR0011R1_(Rel-18)_UEConfig5MBS" w:date="2023-06-23T01:56:00Z">
              <w:r w:rsidR="00D35152" w:rsidDel="00467655">
                <w:rPr>
                  <w:sz w:val="32"/>
                  <w:lang w:val="sv-SE"/>
                </w:rPr>
                <w:delText>3</w:delText>
              </w:r>
            </w:del>
            <w:bookmarkEnd w:id="6"/>
            <w:r w:rsidRPr="00B726CA">
              <w:rPr>
                <w:sz w:val="32"/>
                <w:lang w:val="sv-SE"/>
              </w:rPr>
              <w:t>)</w:t>
            </w:r>
          </w:p>
        </w:tc>
      </w:tr>
      <w:tr w:rsidR="004F0988" w14:paraId="0FFD4F19" w14:textId="77777777" w:rsidTr="005E4BB2">
        <w:trPr>
          <w:trHeight w:hRule="exact" w:val="1134"/>
        </w:trPr>
        <w:tc>
          <w:tcPr>
            <w:tcW w:w="10423" w:type="dxa"/>
            <w:gridSpan w:val="2"/>
            <w:shd w:val="clear" w:color="auto" w:fill="auto"/>
          </w:tcPr>
          <w:p w14:paraId="5AB75458" w14:textId="0C04166A" w:rsidR="004F0988" w:rsidRDefault="004F0988" w:rsidP="00133525">
            <w:pPr>
              <w:pStyle w:val="ZB"/>
              <w:framePr w:w="0" w:hRule="auto" w:wrap="auto" w:vAnchor="margin" w:hAnchor="text" w:yAlign="inline"/>
            </w:pPr>
            <w:r w:rsidRPr="004D3578">
              <w:t xml:space="preserve">Technical </w:t>
            </w:r>
            <w:bookmarkStart w:id="9" w:name="spectype2"/>
            <w:r w:rsidR="00B726CA">
              <w:t>Specification</w:t>
            </w:r>
            <w:bookmarkEnd w:id="9"/>
          </w:p>
          <w:p w14:paraId="462B8E42" w14:textId="6207387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4BBEC1B1" w:rsidR="004F0988" w:rsidRPr="00E732A3" w:rsidRDefault="004F0988" w:rsidP="00133525">
            <w:pPr>
              <w:pStyle w:val="ZT"/>
              <w:framePr w:wrap="auto" w:hAnchor="text" w:yAlign="inline"/>
            </w:pPr>
            <w:r w:rsidRPr="004D3578">
              <w:t xml:space="preserve">Technical Specification Group </w:t>
            </w:r>
            <w:bookmarkStart w:id="10" w:name="specTitle"/>
            <w:r w:rsidR="00587172">
              <w:t>Core Network and Terminals;</w:t>
            </w:r>
          </w:p>
          <w:p w14:paraId="16C9F69B" w14:textId="77777777" w:rsidR="00C939B7" w:rsidRDefault="00587172" w:rsidP="00133525">
            <w:pPr>
              <w:pStyle w:val="ZT"/>
              <w:framePr w:wrap="auto" w:hAnchor="text" w:yAlign="inline"/>
            </w:pPr>
            <w:r w:rsidRPr="00587172">
              <w:t>5G System; Multicast/Broadcast UE pre-configuration</w:t>
            </w:r>
          </w:p>
          <w:p w14:paraId="273C113B" w14:textId="5D064D35" w:rsidR="00C939B7" w:rsidRPr="00C939B7" w:rsidRDefault="00C939B7" w:rsidP="00133525">
            <w:pPr>
              <w:pStyle w:val="ZT"/>
              <w:framePr w:wrap="auto" w:hAnchor="text" w:yAlign="inline"/>
            </w:pPr>
            <w:r>
              <w:t>Management Object (MO)</w:t>
            </w:r>
          </w:p>
          <w:bookmarkEnd w:id="10"/>
          <w:p w14:paraId="04CAC1E0" w14:textId="31F62207" w:rsidR="004F0988" w:rsidRPr="00133525" w:rsidRDefault="004F0988" w:rsidP="0053107B">
            <w:pPr>
              <w:pStyle w:val="ZT"/>
              <w:framePr w:wrap="auto" w:hAnchor="text" w:yAlign="inline"/>
              <w:rPr>
                <w:i/>
                <w:sz w:val="28"/>
              </w:rPr>
            </w:pPr>
            <w:r w:rsidRPr="004D3578">
              <w:t>(</w:t>
            </w:r>
            <w:r w:rsidRPr="004D3578">
              <w:rPr>
                <w:rStyle w:val="ZGSM"/>
              </w:rPr>
              <w:t xml:space="preserve">Release </w:t>
            </w:r>
            <w:r w:rsidR="00B726CA">
              <w:rPr>
                <w:rStyle w:val="ZGSM"/>
              </w:rPr>
              <w:t>1</w:t>
            </w:r>
            <w:r w:rsidR="0053107B">
              <w:rPr>
                <w:rStyle w:val="ZGSM"/>
              </w:rPr>
              <w:t>8</w:t>
            </w:r>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5B946106" w:rsidR="00D82E6F" w:rsidRDefault="0059057A" w:rsidP="00D82E6F">
            <w:pPr>
              <w:rPr>
                <w:i/>
              </w:rPr>
            </w:pPr>
            <w:r>
              <w:rPr>
                <w:i/>
                <w:noProof/>
              </w:rPr>
              <w:drawing>
                <wp:inline distT="0" distB="0" distL="0" distR="0" wp14:anchorId="6E429F5D" wp14:editId="105658AB">
                  <wp:extent cx="1288415"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95020"/>
                          </a:xfrm>
                          <a:prstGeom prst="rect">
                            <a:avLst/>
                          </a:prstGeom>
                          <a:noFill/>
                          <a:ln>
                            <a:noFill/>
                          </a:ln>
                        </pic:spPr>
                      </pic:pic>
                    </a:graphicData>
                  </a:graphic>
                </wp:inline>
              </w:drawing>
            </w:r>
          </w:p>
        </w:tc>
        <w:tc>
          <w:tcPr>
            <w:tcW w:w="5540" w:type="dxa"/>
            <w:shd w:val="clear" w:color="auto" w:fill="auto"/>
          </w:tcPr>
          <w:p w14:paraId="0E63523F" w14:textId="4ADE9C77" w:rsidR="00D82E6F" w:rsidRDefault="0059057A" w:rsidP="00D82E6F">
            <w:pPr>
              <w:jc w:val="right"/>
            </w:pPr>
            <w:r>
              <w:rPr>
                <w:noProof/>
              </w:rPr>
              <w:drawing>
                <wp:inline distT="0" distB="0" distL="0" distR="0" wp14:anchorId="6B8977E6" wp14:editId="4CB80683">
                  <wp:extent cx="1630045"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0045" cy="95440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654ACA99"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2957786B"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D83E757" w:rsidR="00E16509" w:rsidRPr="00133525" w:rsidRDefault="00E16509" w:rsidP="00133525">
            <w:pPr>
              <w:pStyle w:val="FP"/>
              <w:jc w:val="center"/>
              <w:rPr>
                <w:noProof/>
                <w:sz w:val="18"/>
              </w:rPr>
            </w:pPr>
            <w:r w:rsidRPr="00133525">
              <w:rPr>
                <w:noProof/>
                <w:sz w:val="18"/>
              </w:rPr>
              <w:t xml:space="preserve">© </w:t>
            </w:r>
            <w:bookmarkStart w:id="15" w:name="copyrightDate"/>
            <w:r w:rsidR="00587172">
              <w:rPr>
                <w:noProof/>
                <w:sz w:val="18"/>
              </w:rPr>
              <w:t>202</w:t>
            </w:r>
            <w:bookmarkEnd w:id="15"/>
            <w:r w:rsidR="00175FB7">
              <w:rPr>
                <w:noProof/>
                <w:sz w:val="18"/>
              </w:rPr>
              <w:t>3</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4971BDCB" w14:textId="62B0B920" w:rsidR="005C4C4C" w:rsidRDefault="004D3578">
      <w:pPr>
        <w:pStyle w:val="TOC1"/>
        <w:rPr>
          <w:rFonts w:asciiTheme="minorHAnsi" w:eastAsiaTheme="minorEastAsia" w:hAnsiTheme="minorHAnsi" w:cstheme="minorBidi"/>
          <w:szCs w:val="22"/>
          <w:lang w:eastAsia="en-GB"/>
        </w:rPr>
      </w:pPr>
      <w:r w:rsidRPr="004D3578">
        <w:fldChar w:fldCharType="begin" w:fldLock="1"/>
      </w:r>
      <w:r w:rsidRPr="004D3578">
        <w:instrText xml:space="preserve"> TOC \o "1-9" </w:instrText>
      </w:r>
      <w:r w:rsidRPr="004D3578">
        <w:fldChar w:fldCharType="separate"/>
      </w:r>
      <w:r w:rsidR="005C4C4C">
        <w:t>Foreword</w:t>
      </w:r>
      <w:r w:rsidR="005C4C4C">
        <w:tab/>
      </w:r>
      <w:r w:rsidR="005C4C4C">
        <w:fldChar w:fldCharType="begin" w:fldLock="1"/>
      </w:r>
      <w:r w:rsidR="005C4C4C">
        <w:instrText xml:space="preserve"> PAGEREF _Toc130913836 \h </w:instrText>
      </w:r>
      <w:r w:rsidR="005C4C4C">
        <w:fldChar w:fldCharType="separate"/>
      </w:r>
      <w:r w:rsidR="005C4C4C">
        <w:t>4</w:t>
      </w:r>
      <w:r w:rsidR="005C4C4C">
        <w:fldChar w:fldCharType="end"/>
      </w:r>
    </w:p>
    <w:p w14:paraId="2B8AFD7F" w14:textId="2796613C" w:rsidR="005C4C4C" w:rsidRDefault="005C4C4C">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130913837 \h </w:instrText>
      </w:r>
      <w:r>
        <w:fldChar w:fldCharType="separate"/>
      </w:r>
      <w:r>
        <w:t>5</w:t>
      </w:r>
      <w:r>
        <w:fldChar w:fldCharType="end"/>
      </w:r>
    </w:p>
    <w:p w14:paraId="0E2BC86E" w14:textId="6D9D4C52" w:rsidR="005C4C4C" w:rsidRDefault="005C4C4C">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130913838 \h </w:instrText>
      </w:r>
      <w:r>
        <w:fldChar w:fldCharType="separate"/>
      </w:r>
      <w:r>
        <w:t>5</w:t>
      </w:r>
      <w:r>
        <w:fldChar w:fldCharType="end"/>
      </w:r>
    </w:p>
    <w:p w14:paraId="40B4EEE4" w14:textId="2E77908B" w:rsidR="005C4C4C" w:rsidRDefault="005C4C4C">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130913839 \h </w:instrText>
      </w:r>
      <w:r>
        <w:fldChar w:fldCharType="separate"/>
      </w:r>
      <w:r>
        <w:t>6</w:t>
      </w:r>
      <w:r>
        <w:fldChar w:fldCharType="end"/>
      </w:r>
    </w:p>
    <w:p w14:paraId="783D6CE1" w14:textId="36D09E3B" w:rsidR="005C4C4C" w:rsidRDefault="005C4C4C">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130913840 \h </w:instrText>
      </w:r>
      <w:r>
        <w:fldChar w:fldCharType="separate"/>
      </w:r>
      <w:r>
        <w:t>6</w:t>
      </w:r>
      <w:r>
        <w:fldChar w:fldCharType="end"/>
      </w:r>
    </w:p>
    <w:p w14:paraId="6786DB96" w14:textId="307C2512" w:rsidR="005C4C4C" w:rsidRDefault="005C4C4C">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130913841 \h </w:instrText>
      </w:r>
      <w:r>
        <w:fldChar w:fldCharType="separate"/>
      </w:r>
      <w:r>
        <w:t>6</w:t>
      </w:r>
      <w:r>
        <w:fldChar w:fldCharType="end"/>
      </w:r>
    </w:p>
    <w:p w14:paraId="3BA30067" w14:textId="62D702AA" w:rsidR="005C4C4C" w:rsidRDefault="005C4C4C">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General description</w:t>
      </w:r>
      <w:r>
        <w:tab/>
      </w:r>
      <w:r>
        <w:fldChar w:fldCharType="begin" w:fldLock="1"/>
      </w:r>
      <w:r>
        <w:instrText xml:space="preserve"> PAGEREF _Toc130913842 \h </w:instrText>
      </w:r>
      <w:r>
        <w:fldChar w:fldCharType="separate"/>
      </w:r>
      <w:r>
        <w:t>6</w:t>
      </w:r>
      <w:r>
        <w:fldChar w:fldCharType="end"/>
      </w:r>
    </w:p>
    <w:p w14:paraId="7753535F" w14:textId="0FB4F02A" w:rsidR="005C4C4C" w:rsidRDefault="005C4C4C">
      <w:pPr>
        <w:pStyle w:val="TOC1"/>
        <w:rPr>
          <w:rFonts w:asciiTheme="minorHAnsi" w:eastAsiaTheme="minorEastAsia" w:hAnsiTheme="minorHAnsi" w:cstheme="minorBidi"/>
          <w:szCs w:val="22"/>
          <w:lang w:eastAsia="en-GB"/>
        </w:rPr>
      </w:pPr>
      <w:r>
        <w:rPr>
          <w:lang w:eastAsia="zh-CN"/>
        </w:rPr>
        <w:t>5</w:t>
      </w:r>
      <w:r>
        <w:rPr>
          <w:rFonts w:asciiTheme="minorHAnsi" w:eastAsiaTheme="minorEastAsia" w:hAnsiTheme="minorHAnsi" w:cstheme="minorBidi"/>
          <w:szCs w:val="22"/>
          <w:lang w:eastAsia="en-GB"/>
        </w:rPr>
        <w:tab/>
      </w:r>
      <w:r>
        <w:t>Multicast/Broadcast UE pre-configuration</w:t>
      </w:r>
      <w:r>
        <w:tab/>
      </w:r>
      <w:r>
        <w:fldChar w:fldCharType="begin" w:fldLock="1"/>
      </w:r>
      <w:r>
        <w:instrText xml:space="preserve"> PAGEREF _Toc130913843 \h </w:instrText>
      </w:r>
      <w:r>
        <w:fldChar w:fldCharType="separate"/>
      </w:r>
      <w:r>
        <w:t>7</w:t>
      </w:r>
      <w:r>
        <w:fldChar w:fldCharType="end"/>
      </w:r>
    </w:p>
    <w:p w14:paraId="52B24930" w14:textId="7B821D1B" w:rsidR="005C4C4C" w:rsidRDefault="005C4C4C">
      <w:pPr>
        <w:pStyle w:val="TOC2"/>
        <w:rPr>
          <w:rFonts w:asciiTheme="minorHAnsi" w:eastAsiaTheme="minorEastAsia" w:hAnsiTheme="minorHAnsi" w:cstheme="minorBidi"/>
          <w:sz w:val="22"/>
          <w:szCs w:val="22"/>
          <w:lang w:eastAsia="en-GB"/>
        </w:rPr>
      </w:pPr>
      <w:r w:rsidRPr="00CF229B">
        <w:rPr>
          <w:lang w:val="en-US"/>
        </w:rPr>
        <w:t>5.1</w:t>
      </w:r>
      <w:r>
        <w:rPr>
          <w:rFonts w:asciiTheme="minorHAnsi" w:eastAsiaTheme="minorEastAsia" w:hAnsiTheme="minorHAnsi" w:cstheme="minorBidi"/>
          <w:sz w:val="22"/>
          <w:szCs w:val="22"/>
          <w:lang w:eastAsia="en-GB"/>
        </w:rPr>
        <w:tab/>
      </w:r>
      <w:r w:rsidRPr="00CF229B">
        <w:rPr>
          <w:lang w:val="en-US"/>
        </w:rPr>
        <w:t>General</w:t>
      </w:r>
      <w:r>
        <w:tab/>
      </w:r>
      <w:r>
        <w:fldChar w:fldCharType="begin" w:fldLock="1"/>
      </w:r>
      <w:r>
        <w:instrText xml:space="preserve"> PAGEREF _Toc130913844 \h </w:instrText>
      </w:r>
      <w:r>
        <w:fldChar w:fldCharType="separate"/>
      </w:r>
      <w:r>
        <w:t>7</w:t>
      </w:r>
      <w:r>
        <w:fldChar w:fldCharType="end"/>
      </w:r>
    </w:p>
    <w:p w14:paraId="1CAEA303" w14:textId="32E1034C" w:rsidR="005C4C4C" w:rsidRDefault="005C4C4C">
      <w:pPr>
        <w:pStyle w:val="TOC2"/>
        <w:rPr>
          <w:rFonts w:asciiTheme="minorHAnsi" w:eastAsiaTheme="minorEastAsia" w:hAnsiTheme="minorHAnsi" w:cstheme="minorBidi"/>
          <w:sz w:val="22"/>
          <w:szCs w:val="22"/>
          <w:lang w:eastAsia="en-GB"/>
        </w:rPr>
      </w:pPr>
      <w:r w:rsidRPr="00CF229B">
        <w:rPr>
          <w:lang w:val="en-US"/>
        </w:rPr>
        <w:t>5.2</w:t>
      </w:r>
      <w:r>
        <w:rPr>
          <w:rFonts w:asciiTheme="minorHAnsi" w:eastAsiaTheme="minorEastAsia" w:hAnsiTheme="minorHAnsi" w:cstheme="minorBidi"/>
          <w:sz w:val="22"/>
          <w:szCs w:val="22"/>
          <w:lang w:eastAsia="en-GB"/>
        </w:rPr>
        <w:tab/>
      </w:r>
      <w:r>
        <w:t>UE pre-configuration MO structure</w:t>
      </w:r>
      <w:r>
        <w:tab/>
      </w:r>
      <w:r>
        <w:fldChar w:fldCharType="begin" w:fldLock="1"/>
      </w:r>
      <w:r>
        <w:instrText xml:space="preserve"> PAGEREF _Toc130913845 \h </w:instrText>
      </w:r>
      <w:r>
        <w:fldChar w:fldCharType="separate"/>
      </w:r>
      <w:r>
        <w:t>7</w:t>
      </w:r>
      <w:r>
        <w:fldChar w:fldCharType="end"/>
      </w:r>
    </w:p>
    <w:p w14:paraId="72B06521" w14:textId="706B3D82" w:rsidR="005C4C4C" w:rsidRDefault="005C4C4C">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UE pre-configuration MO parameters</w:t>
      </w:r>
      <w:r>
        <w:tab/>
      </w:r>
      <w:r>
        <w:fldChar w:fldCharType="begin" w:fldLock="1"/>
      </w:r>
      <w:r>
        <w:instrText xml:space="preserve"> PAGEREF _Toc130913846 \h </w:instrText>
      </w:r>
      <w:r>
        <w:fldChar w:fldCharType="separate"/>
      </w:r>
      <w:r>
        <w:t>7</w:t>
      </w:r>
      <w:r>
        <w:fldChar w:fldCharType="end"/>
      </w:r>
    </w:p>
    <w:p w14:paraId="7424A848" w14:textId="42EBE8A6" w:rsidR="005C4C4C" w:rsidRDefault="005C4C4C">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30913847 \h </w:instrText>
      </w:r>
      <w:r>
        <w:fldChar w:fldCharType="separate"/>
      </w:r>
      <w:r>
        <w:t>7</w:t>
      </w:r>
      <w:r>
        <w:fldChar w:fldCharType="end"/>
      </w:r>
    </w:p>
    <w:p w14:paraId="3D58D7C1" w14:textId="2832FA46" w:rsidR="005C4C4C" w:rsidRDefault="005C4C4C">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 xml:space="preserve">Node: </w:t>
      </w:r>
      <w:r w:rsidRPr="00CF229B">
        <w:rPr>
          <w:i/>
          <w:iCs/>
        </w:rPr>
        <w:t>&lt;X&gt;</w:t>
      </w:r>
      <w:r>
        <w:tab/>
      </w:r>
      <w:r>
        <w:fldChar w:fldCharType="begin" w:fldLock="1"/>
      </w:r>
      <w:r>
        <w:instrText xml:space="preserve"> PAGEREF _Toc130913848 \h </w:instrText>
      </w:r>
      <w:r>
        <w:fldChar w:fldCharType="separate"/>
      </w:r>
      <w:r>
        <w:t>7</w:t>
      </w:r>
      <w:r>
        <w:fldChar w:fldCharType="end"/>
      </w:r>
    </w:p>
    <w:p w14:paraId="1459DBDC" w14:textId="413322B9" w:rsidR="005C4C4C" w:rsidRDefault="005C4C4C">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rsidRPr="00CF229B">
        <w:rPr>
          <w:i/>
          <w:iCs/>
        </w:rPr>
        <w:t>&lt;X&gt;</w:t>
      </w:r>
      <w:r>
        <w:t>/Name</w:t>
      </w:r>
      <w:r>
        <w:tab/>
      </w:r>
      <w:r>
        <w:fldChar w:fldCharType="begin" w:fldLock="1"/>
      </w:r>
      <w:r>
        <w:instrText xml:space="preserve"> PAGEREF _Toc130913849 \h </w:instrText>
      </w:r>
      <w:r>
        <w:fldChar w:fldCharType="separate"/>
      </w:r>
      <w:r>
        <w:t>8</w:t>
      </w:r>
      <w:r>
        <w:fldChar w:fldCharType="end"/>
      </w:r>
    </w:p>
    <w:p w14:paraId="56544B1B" w14:textId="7F419E99" w:rsidR="005C4C4C" w:rsidRDefault="005C4C4C">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rsidRPr="00CF229B">
        <w:rPr>
          <w:i/>
          <w:iCs/>
        </w:rPr>
        <w:t>&lt;X&gt;</w:t>
      </w:r>
      <w:r>
        <w:t>/PLMNList</w:t>
      </w:r>
      <w:r>
        <w:tab/>
      </w:r>
      <w:r>
        <w:fldChar w:fldCharType="begin" w:fldLock="1"/>
      </w:r>
      <w:r>
        <w:instrText xml:space="preserve"> PAGEREF _Toc130913850 \h </w:instrText>
      </w:r>
      <w:r>
        <w:fldChar w:fldCharType="separate"/>
      </w:r>
      <w:r>
        <w:t>8</w:t>
      </w:r>
      <w:r>
        <w:fldChar w:fldCharType="end"/>
      </w:r>
    </w:p>
    <w:p w14:paraId="7AD22FE2" w14:textId="47C2A236" w:rsidR="005C4C4C" w:rsidRDefault="005C4C4C">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rsidRPr="00CF229B">
        <w:rPr>
          <w:i/>
          <w:iCs/>
        </w:rPr>
        <w:t>&lt;X&gt;</w:t>
      </w:r>
      <w:r>
        <w:t>/PLMNList/</w:t>
      </w:r>
      <w:r w:rsidRPr="00CF229B">
        <w:rPr>
          <w:i/>
          <w:iCs/>
        </w:rPr>
        <w:t>&lt;X&gt;</w:t>
      </w:r>
      <w:r>
        <w:t>/</w:t>
      </w:r>
      <w:r>
        <w:tab/>
      </w:r>
      <w:r>
        <w:fldChar w:fldCharType="begin" w:fldLock="1"/>
      </w:r>
      <w:r>
        <w:instrText xml:space="preserve"> PAGEREF _Toc130913851 \h </w:instrText>
      </w:r>
      <w:r>
        <w:fldChar w:fldCharType="separate"/>
      </w:r>
      <w:r>
        <w:t>8</w:t>
      </w:r>
      <w:r>
        <w:fldChar w:fldCharType="end"/>
      </w:r>
    </w:p>
    <w:p w14:paraId="6C83F293" w14:textId="27274D47" w:rsidR="005C4C4C" w:rsidRDefault="005C4C4C">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lang w:eastAsia="en-GB"/>
        </w:rPr>
        <w:tab/>
      </w:r>
      <w:r w:rsidRPr="00CF229B">
        <w:rPr>
          <w:i/>
          <w:iCs/>
        </w:rPr>
        <w:t>&lt;X&gt;</w:t>
      </w:r>
      <w:r>
        <w:t>/PLMNList/</w:t>
      </w:r>
      <w:r w:rsidRPr="00CF229B">
        <w:rPr>
          <w:i/>
          <w:iCs/>
        </w:rPr>
        <w:t>&lt;X&gt;</w:t>
      </w:r>
      <w:r>
        <w:t>/PLMNId</w:t>
      </w:r>
      <w:r>
        <w:tab/>
      </w:r>
      <w:r>
        <w:fldChar w:fldCharType="begin" w:fldLock="1"/>
      </w:r>
      <w:r>
        <w:instrText xml:space="preserve"> PAGEREF _Toc130913852 \h </w:instrText>
      </w:r>
      <w:r>
        <w:fldChar w:fldCharType="separate"/>
      </w:r>
      <w:r>
        <w:t>8</w:t>
      </w:r>
      <w:r>
        <w:fldChar w:fldCharType="end"/>
      </w:r>
    </w:p>
    <w:p w14:paraId="1CFDECD0" w14:textId="389A2B8F" w:rsidR="005C4C4C" w:rsidRDefault="005C4C4C">
      <w:pPr>
        <w:pStyle w:val="TOC2"/>
        <w:rPr>
          <w:rFonts w:asciiTheme="minorHAnsi" w:eastAsiaTheme="minorEastAsia" w:hAnsiTheme="minorHAnsi" w:cstheme="minorBidi"/>
          <w:sz w:val="22"/>
          <w:szCs w:val="22"/>
          <w:lang w:eastAsia="en-GB"/>
        </w:rPr>
      </w:pPr>
      <w:r>
        <w:t>6.7</w:t>
      </w:r>
      <w:r>
        <w:rPr>
          <w:rFonts w:asciiTheme="minorHAnsi" w:eastAsiaTheme="minorEastAsia" w:hAnsiTheme="minorHAnsi" w:cstheme="minorBidi"/>
          <w:sz w:val="22"/>
          <w:szCs w:val="22"/>
          <w:lang w:eastAsia="en-GB"/>
        </w:rPr>
        <w:tab/>
      </w:r>
      <w:r w:rsidRPr="00CF229B">
        <w:rPr>
          <w:i/>
          <w:iCs/>
        </w:rPr>
        <w:t>&lt;X&gt;</w:t>
      </w:r>
      <w:r>
        <w:t>/PLMNList/</w:t>
      </w:r>
      <w:r w:rsidRPr="00CF229B">
        <w:rPr>
          <w:i/>
          <w:iCs/>
        </w:rPr>
        <w:t>&lt;X&gt;</w:t>
      </w:r>
      <w:r>
        <w:t>/TMGIConfiguration</w:t>
      </w:r>
      <w:r>
        <w:tab/>
      </w:r>
      <w:r>
        <w:fldChar w:fldCharType="begin" w:fldLock="1"/>
      </w:r>
      <w:r>
        <w:instrText xml:space="preserve"> PAGEREF _Toc130913853 \h </w:instrText>
      </w:r>
      <w:r>
        <w:fldChar w:fldCharType="separate"/>
      </w:r>
      <w:r>
        <w:t>9</w:t>
      </w:r>
      <w:r>
        <w:fldChar w:fldCharType="end"/>
      </w:r>
    </w:p>
    <w:p w14:paraId="5472A155" w14:textId="07D57BEE" w:rsidR="005C4C4C" w:rsidRDefault="005C4C4C">
      <w:pPr>
        <w:pStyle w:val="TOC2"/>
        <w:rPr>
          <w:rFonts w:asciiTheme="minorHAnsi" w:eastAsiaTheme="minorEastAsia" w:hAnsiTheme="minorHAnsi" w:cstheme="minorBidi"/>
          <w:sz w:val="22"/>
          <w:szCs w:val="22"/>
          <w:lang w:eastAsia="en-GB"/>
        </w:rPr>
      </w:pPr>
      <w:r>
        <w:t>6.8</w:t>
      </w:r>
      <w:r>
        <w:rPr>
          <w:rFonts w:asciiTheme="minorHAnsi" w:eastAsiaTheme="minorEastAsia" w:hAnsiTheme="minorHAnsi" w:cstheme="minorBidi"/>
          <w:sz w:val="22"/>
          <w:szCs w:val="22"/>
          <w:lang w:eastAsia="en-GB"/>
        </w:rPr>
        <w:tab/>
      </w:r>
      <w:r w:rsidRPr="00CF229B">
        <w:rPr>
          <w:i/>
          <w:iCs/>
        </w:rPr>
        <w:t>&lt;X&gt;</w:t>
      </w:r>
      <w:r>
        <w:t>/PLMNList/</w:t>
      </w:r>
      <w:r w:rsidRPr="00CF229B">
        <w:rPr>
          <w:i/>
          <w:iCs/>
        </w:rPr>
        <w:t>&lt;X&gt;</w:t>
      </w:r>
      <w:r>
        <w:t>/TMGIConfiguration/TMGIListForSA</w:t>
      </w:r>
      <w:r>
        <w:tab/>
      </w:r>
      <w:r>
        <w:fldChar w:fldCharType="begin" w:fldLock="1"/>
      </w:r>
      <w:r>
        <w:instrText xml:space="preserve"> PAGEREF _Toc130913854 \h </w:instrText>
      </w:r>
      <w:r>
        <w:fldChar w:fldCharType="separate"/>
      </w:r>
      <w:r>
        <w:t>9</w:t>
      </w:r>
      <w:r>
        <w:fldChar w:fldCharType="end"/>
      </w:r>
    </w:p>
    <w:p w14:paraId="4CA41571" w14:textId="2F898A89" w:rsidR="005C4C4C" w:rsidRDefault="005C4C4C">
      <w:pPr>
        <w:pStyle w:val="TOC2"/>
        <w:rPr>
          <w:rFonts w:asciiTheme="minorHAnsi" w:eastAsiaTheme="minorEastAsia" w:hAnsiTheme="minorHAnsi" w:cstheme="minorBidi"/>
          <w:sz w:val="22"/>
          <w:szCs w:val="22"/>
          <w:lang w:eastAsia="en-GB"/>
        </w:rPr>
      </w:pPr>
      <w:r>
        <w:t>6.9</w:t>
      </w:r>
      <w:r>
        <w:rPr>
          <w:rFonts w:asciiTheme="minorHAnsi" w:eastAsiaTheme="minorEastAsia" w:hAnsiTheme="minorHAnsi" w:cstheme="minorBidi"/>
          <w:sz w:val="22"/>
          <w:szCs w:val="22"/>
          <w:lang w:eastAsia="en-GB"/>
        </w:rPr>
        <w:tab/>
      </w:r>
      <w:r w:rsidRPr="00CF229B">
        <w:rPr>
          <w:i/>
          <w:iCs/>
        </w:rPr>
        <w:t>&lt;X&gt;</w:t>
      </w:r>
      <w:r>
        <w:t>/PLMNList/</w:t>
      </w:r>
      <w:r w:rsidRPr="00CF229B">
        <w:rPr>
          <w:i/>
          <w:iCs/>
        </w:rPr>
        <w:t>&lt;X&gt;</w:t>
      </w:r>
      <w:r>
        <w:t>/TMGIConfiguration/TMGIListForSA/</w:t>
      </w:r>
      <w:r w:rsidRPr="00CF229B">
        <w:rPr>
          <w:i/>
        </w:rPr>
        <w:t>&lt;X&gt;</w:t>
      </w:r>
      <w:r>
        <w:tab/>
      </w:r>
      <w:r>
        <w:fldChar w:fldCharType="begin" w:fldLock="1"/>
      </w:r>
      <w:r>
        <w:instrText xml:space="preserve"> PAGEREF _Toc130913855 \h </w:instrText>
      </w:r>
      <w:r>
        <w:fldChar w:fldCharType="separate"/>
      </w:r>
      <w:r>
        <w:t>9</w:t>
      </w:r>
      <w:r>
        <w:fldChar w:fldCharType="end"/>
      </w:r>
    </w:p>
    <w:p w14:paraId="4DD7688A" w14:textId="7ECC6363" w:rsidR="005C4C4C" w:rsidRDefault="005C4C4C">
      <w:pPr>
        <w:pStyle w:val="TOC2"/>
        <w:rPr>
          <w:rFonts w:asciiTheme="minorHAnsi" w:eastAsiaTheme="minorEastAsia" w:hAnsiTheme="minorHAnsi" w:cstheme="minorBidi"/>
          <w:sz w:val="22"/>
          <w:szCs w:val="22"/>
          <w:lang w:eastAsia="en-GB"/>
        </w:rPr>
      </w:pPr>
      <w:r w:rsidRPr="00CF229B">
        <w:rPr>
          <w:lang w:val="en-US"/>
        </w:rPr>
        <w:t>6.10</w:t>
      </w:r>
      <w:r>
        <w:rPr>
          <w:rFonts w:asciiTheme="minorHAnsi" w:eastAsiaTheme="minorEastAsia" w:hAnsiTheme="minorHAnsi" w:cstheme="minorBidi"/>
          <w:sz w:val="22"/>
          <w:szCs w:val="22"/>
          <w:lang w:eastAsia="en-GB"/>
        </w:rPr>
        <w:tab/>
      </w:r>
      <w:r w:rsidRPr="00CF229B">
        <w:rPr>
          <w:i/>
          <w:iCs/>
          <w:lang w:val="en-US"/>
        </w:rPr>
        <w:t>&lt;X&gt;</w:t>
      </w:r>
      <w:r w:rsidRPr="00CF229B">
        <w:rPr>
          <w:lang w:val="en-US"/>
        </w:rPr>
        <w:t>/PLMNList/</w:t>
      </w:r>
      <w:r w:rsidRPr="00CF229B">
        <w:rPr>
          <w:i/>
          <w:iCs/>
          <w:lang w:val="en-US"/>
        </w:rPr>
        <w:t>&lt;X&gt;</w:t>
      </w:r>
      <w:r w:rsidRPr="00CF229B">
        <w:rPr>
          <w:lang w:val="en-US"/>
        </w:rPr>
        <w:t>/TMGIConfiguration/TMGIListForSA/</w:t>
      </w:r>
      <w:r w:rsidRPr="00CF229B">
        <w:rPr>
          <w:i/>
          <w:lang w:val="en-US"/>
        </w:rPr>
        <w:t>&lt;X&gt;</w:t>
      </w:r>
      <w:r w:rsidRPr="00CF229B">
        <w:rPr>
          <w:lang w:val="en-US"/>
        </w:rPr>
        <w:t>/TMGI</w:t>
      </w:r>
      <w:r>
        <w:tab/>
      </w:r>
      <w:r>
        <w:fldChar w:fldCharType="begin" w:fldLock="1"/>
      </w:r>
      <w:r>
        <w:instrText xml:space="preserve"> PAGEREF _Toc130913856 \h </w:instrText>
      </w:r>
      <w:r>
        <w:fldChar w:fldCharType="separate"/>
      </w:r>
      <w:r>
        <w:t>9</w:t>
      </w:r>
      <w:r>
        <w:fldChar w:fldCharType="end"/>
      </w:r>
    </w:p>
    <w:p w14:paraId="5BD263D4" w14:textId="12EFEEB4" w:rsidR="005C4C4C" w:rsidRDefault="005C4C4C">
      <w:pPr>
        <w:pStyle w:val="TOC2"/>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rsidRPr="00CF229B">
        <w:rPr>
          <w:i/>
          <w:iCs/>
        </w:rPr>
        <w:t>&lt;X&gt;</w:t>
      </w:r>
      <w:r>
        <w:t>/PLMNList/</w:t>
      </w:r>
      <w:r w:rsidRPr="00CF229B">
        <w:rPr>
          <w:i/>
          <w:iCs/>
        </w:rPr>
        <w:t>&lt;X&gt;</w:t>
      </w:r>
      <w:r>
        <w:t>/TMGIConfiguration/TMGIListForSA/</w:t>
      </w:r>
      <w:r w:rsidRPr="00CF229B">
        <w:rPr>
          <w:i/>
        </w:rPr>
        <w:t>&lt;X&gt;</w:t>
      </w:r>
      <w:r>
        <w:t>/USD</w:t>
      </w:r>
      <w:r>
        <w:tab/>
      </w:r>
      <w:r>
        <w:fldChar w:fldCharType="begin" w:fldLock="1"/>
      </w:r>
      <w:r>
        <w:instrText xml:space="preserve"> PAGEREF _Toc130913857 \h </w:instrText>
      </w:r>
      <w:r>
        <w:fldChar w:fldCharType="separate"/>
      </w:r>
      <w:r>
        <w:t>10</w:t>
      </w:r>
      <w:r>
        <w:fldChar w:fldCharType="end"/>
      </w:r>
    </w:p>
    <w:p w14:paraId="314C92DC" w14:textId="153E8784" w:rsidR="005C4C4C" w:rsidRDefault="005C4C4C">
      <w:pPr>
        <w:pStyle w:val="TOC2"/>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rsidRPr="00CF229B">
        <w:rPr>
          <w:i/>
          <w:iCs/>
        </w:rPr>
        <w:t>&lt;X&gt;</w:t>
      </w:r>
      <w:r>
        <w:t>/PLMNList/</w:t>
      </w:r>
      <w:r w:rsidRPr="00CF229B">
        <w:rPr>
          <w:i/>
          <w:iCs/>
        </w:rPr>
        <w:t>&lt;X&gt;</w:t>
      </w:r>
      <w:r>
        <w:t>/TMGIConfiguration/TMGIListForService</w:t>
      </w:r>
      <w:r>
        <w:tab/>
      </w:r>
      <w:r>
        <w:fldChar w:fldCharType="begin" w:fldLock="1"/>
      </w:r>
      <w:r>
        <w:instrText xml:space="preserve"> PAGEREF _Toc130913858 \h </w:instrText>
      </w:r>
      <w:r>
        <w:fldChar w:fldCharType="separate"/>
      </w:r>
      <w:r>
        <w:t>10</w:t>
      </w:r>
      <w:r>
        <w:fldChar w:fldCharType="end"/>
      </w:r>
    </w:p>
    <w:p w14:paraId="61AAC967" w14:textId="2837C39E" w:rsidR="005C4C4C" w:rsidRDefault="005C4C4C">
      <w:pPr>
        <w:pStyle w:val="TOC2"/>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rsidRPr="00CF229B">
        <w:rPr>
          <w:i/>
          <w:iCs/>
        </w:rPr>
        <w:t>&lt;X&gt;</w:t>
      </w:r>
      <w:r>
        <w:t>/PLMNList/</w:t>
      </w:r>
      <w:r w:rsidRPr="00CF229B">
        <w:rPr>
          <w:i/>
          <w:iCs/>
        </w:rPr>
        <w:t>&lt;X&gt;</w:t>
      </w:r>
      <w:r>
        <w:t>/TMGIConfiguration/TMGIListForService/</w:t>
      </w:r>
      <w:r w:rsidRPr="00CF229B">
        <w:rPr>
          <w:i/>
        </w:rPr>
        <w:t>&lt;X&gt;</w:t>
      </w:r>
      <w:r>
        <w:tab/>
      </w:r>
      <w:r>
        <w:fldChar w:fldCharType="begin" w:fldLock="1"/>
      </w:r>
      <w:r>
        <w:instrText xml:space="preserve"> PAGEREF _Toc130913859 \h </w:instrText>
      </w:r>
      <w:r>
        <w:fldChar w:fldCharType="separate"/>
      </w:r>
      <w:r>
        <w:t>10</w:t>
      </w:r>
      <w:r>
        <w:fldChar w:fldCharType="end"/>
      </w:r>
    </w:p>
    <w:p w14:paraId="6FFD5932" w14:textId="5BA7BCA8" w:rsidR="005C4C4C" w:rsidRDefault="005C4C4C">
      <w:pPr>
        <w:pStyle w:val="TOC2"/>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lang w:eastAsia="en-GB"/>
        </w:rPr>
        <w:tab/>
      </w:r>
      <w:r w:rsidRPr="00CF229B">
        <w:rPr>
          <w:i/>
          <w:iCs/>
        </w:rPr>
        <w:t>&lt;X&gt;</w:t>
      </w:r>
      <w:r>
        <w:t>/PLMNList/</w:t>
      </w:r>
      <w:r w:rsidRPr="00CF229B">
        <w:rPr>
          <w:i/>
          <w:iCs/>
        </w:rPr>
        <w:t>&lt;X&gt;</w:t>
      </w:r>
      <w:r>
        <w:t>/TMGIConfiguration/TMGIListForService/</w:t>
      </w:r>
      <w:r w:rsidRPr="00CF229B">
        <w:rPr>
          <w:i/>
        </w:rPr>
        <w:t>&lt;X&gt;</w:t>
      </w:r>
      <w:r>
        <w:t>/TMGI</w:t>
      </w:r>
      <w:r>
        <w:tab/>
      </w:r>
      <w:r>
        <w:fldChar w:fldCharType="begin" w:fldLock="1"/>
      </w:r>
      <w:r>
        <w:instrText xml:space="preserve"> PAGEREF _Toc130913860 \h </w:instrText>
      </w:r>
      <w:r>
        <w:fldChar w:fldCharType="separate"/>
      </w:r>
      <w:r>
        <w:t>10</w:t>
      </w:r>
      <w:r>
        <w:fldChar w:fldCharType="end"/>
      </w:r>
    </w:p>
    <w:p w14:paraId="6553B8C4" w14:textId="625387E4" w:rsidR="005C4C4C" w:rsidRDefault="005C4C4C">
      <w:pPr>
        <w:pStyle w:val="TOC2"/>
        <w:rPr>
          <w:rFonts w:asciiTheme="minorHAnsi" w:eastAsiaTheme="minorEastAsia" w:hAnsiTheme="minorHAnsi" w:cstheme="minorBidi"/>
          <w:sz w:val="22"/>
          <w:szCs w:val="22"/>
          <w:lang w:eastAsia="en-GB"/>
        </w:rPr>
      </w:pPr>
      <w:r>
        <w:t>6.15</w:t>
      </w:r>
      <w:r>
        <w:rPr>
          <w:rFonts w:asciiTheme="minorHAnsi" w:eastAsiaTheme="minorEastAsia" w:hAnsiTheme="minorHAnsi" w:cstheme="minorBidi"/>
          <w:sz w:val="22"/>
          <w:szCs w:val="22"/>
          <w:lang w:eastAsia="en-GB"/>
        </w:rPr>
        <w:tab/>
      </w:r>
      <w:r w:rsidRPr="00CF229B">
        <w:rPr>
          <w:i/>
          <w:iCs/>
        </w:rPr>
        <w:t>&lt;X&gt;</w:t>
      </w:r>
      <w:r>
        <w:t>/PLMNList/</w:t>
      </w:r>
      <w:r w:rsidRPr="00CF229B">
        <w:rPr>
          <w:i/>
          <w:iCs/>
        </w:rPr>
        <w:t>&lt;X&gt;</w:t>
      </w:r>
      <w:r>
        <w:t>/TMGIConfiguration/TMGIListForService/</w:t>
      </w:r>
      <w:r w:rsidRPr="00CF229B">
        <w:rPr>
          <w:i/>
        </w:rPr>
        <w:t>&lt;X&gt;</w:t>
      </w:r>
      <w:r>
        <w:t>/USD</w:t>
      </w:r>
      <w:r>
        <w:tab/>
      </w:r>
      <w:r>
        <w:fldChar w:fldCharType="begin" w:fldLock="1"/>
      </w:r>
      <w:r>
        <w:instrText xml:space="preserve"> PAGEREF _Toc130913861 \h </w:instrText>
      </w:r>
      <w:r>
        <w:fldChar w:fldCharType="separate"/>
      </w:r>
      <w:r>
        <w:t>11</w:t>
      </w:r>
      <w:r>
        <w:fldChar w:fldCharType="end"/>
      </w:r>
    </w:p>
    <w:p w14:paraId="57E41CBB" w14:textId="4B9896B6" w:rsidR="005C4C4C" w:rsidRDefault="005C4C4C">
      <w:pPr>
        <w:pStyle w:val="TOC2"/>
        <w:rPr>
          <w:rFonts w:asciiTheme="minorHAnsi" w:eastAsiaTheme="minorEastAsia" w:hAnsiTheme="minorHAnsi" w:cstheme="minorBidi"/>
          <w:sz w:val="22"/>
          <w:szCs w:val="22"/>
          <w:lang w:eastAsia="en-GB"/>
        </w:rPr>
      </w:pPr>
      <w:r>
        <w:t>6.16</w:t>
      </w:r>
      <w:r>
        <w:rPr>
          <w:rFonts w:asciiTheme="minorHAnsi" w:eastAsiaTheme="minorEastAsia" w:hAnsiTheme="minorHAnsi" w:cstheme="minorBidi"/>
          <w:sz w:val="22"/>
          <w:szCs w:val="22"/>
          <w:lang w:eastAsia="en-GB"/>
        </w:rPr>
        <w:tab/>
      </w:r>
      <w:r w:rsidRPr="00CF229B">
        <w:rPr>
          <w:i/>
          <w:iCs/>
        </w:rPr>
        <w:t>&lt;X&gt;</w:t>
      </w:r>
      <w:r>
        <w:t>/PLMNList/</w:t>
      </w:r>
      <w:r w:rsidRPr="00CF229B">
        <w:rPr>
          <w:i/>
          <w:iCs/>
        </w:rPr>
        <w:t>&lt;X&gt;</w:t>
      </w:r>
      <w:r>
        <w:t>/RANInfo</w:t>
      </w:r>
      <w:r>
        <w:tab/>
      </w:r>
      <w:r>
        <w:fldChar w:fldCharType="begin" w:fldLock="1"/>
      </w:r>
      <w:r>
        <w:instrText xml:space="preserve"> PAGEREF _Toc130913862 \h </w:instrText>
      </w:r>
      <w:r>
        <w:fldChar w:fldCharType="separate"/>
      </w:r>
      <w:r>
        <w:t>11</w:t>
      </w:r>
      <w:r>
        <w:fldChar w:fldCharType="end"/>
      </w:r>
    </w:p>
    <w:p w14:paraId="652F107E" w14:textId="7C607202" w:rsidR="005C4C4C" w:rsidRDefault="005C4C4C">
      <w:pPr>
        <w:pStyle w:val="TOC2"/>
        <w:rPr>
          <w:rFonts w:asciiTheme="minorHAnsi" w:eastAsiaTheme="minorEastAsia" w:hAnsiTheme="minorHAnsi" w:cstheme="minorBidi"/>
          <w:sz w:val="22"/>
          <w:szCs w:val="22"/>
          <w:lang w:eastAsia="en-GB"/>
        </w:rPr>
      </w:pPr>
      <w:r>
        <w:t>6.17</w:t>
      </w:r>
      <w:r>
        <w:rPr>
          <w:rFonts w:asciiTheme="minorHAnsi" w:eastAsiaTheme="minorEastAsia" w:hAnsiTheme="minorHAnsi" w:cstheme="minorBidi"/>
          <w:sz w:val="22"/>
          <w:szCs w:val="22"/>
          <w:lang w:eastAsia="en-GB"/>
        </w:rPr>
        <w:tab/>
      </w:r>
      <w:r w:rsidRPr="00CF229B">
        <w:rPr>
          <w:i/>
          <w:iCs/>
        </w:rPr>
        <w:t>&lt;X&gt;</w:t>
      </w:r>
      <w:r>
        <w:t>/PLMNList/</w:t>
      </w:r>
      <w:r w:rsidRPr="00CF229B">
        <w:rPr>
          <w:i/>
          <w:iCs/>
        </w:rPr>
        <w:t>&lt;X&gt;</w:t>
      </w:r>
      <w:r>
        <w:t>/RANInfo/</w:t>
      </w:r>
      <w:r w:rsidRPr="00CF229B">
        <w:rPr>
          <w:i/>
        </w:rPr>
        <w:t>&lt;X&gt;</w:t>
      </w:r>
      <w:r>
        <w:tab/>
      </w:r>
      <w:r>
        <w:fldChar w:fldCharType="begin" w:fldLock="1"/>
      </w:r>
      <w:r>
        <w:instrText xml:space="preserve"> PAGEREF _Toc130913863 \h </w:instrText>
      </w:r>
      <w:r>
        <w:fldChar w:fldCharType="separate"/>
      </w:r>
      <w:r>
        <w:t>11</w:t>
      </w:r>
      <w:r>
        <w:fldChar w:fldCharType="end"/>
      </w:r>
    </w:p>
    <w:p w14:paraId="59989474" w14:textId="1BC01066" w:rsidR="005C4C4C" w:rsidRDefault="005C4C4C">
      <w:pPr>
        <w:pStyle w:val="TOC2"/>
        <w:rPr>
          <w:rFonts w:asciiTheme="minorHAnsi" w:eastAsiaTheme="minorEastAsia" w:hAnsiTheme="minorHAnsi" w:cstheme="minorBidi"/>
          <w:sz w:val="22"/>
          <w:szCs w:val="22"/>
          <w:lang w:eastAsia="en-GB"/>
        </w:rPr>
      </w:pPr>
      <w:r>
        <w:t>6.18</w:t>
      </w:r>
      <w:r>
        <w:rPr>
          <w:rFonts w:asciiTheme="minorHAnsi" w:eastAsiaTheme="minorEastAsia" w:hAnsiTheme="minorHAnsi" w:cstheme="minorBidi"/>
          <w:sz w:val="22"/>
          <w:szCs w:val="22"/>
          <w:lang w:eastAsia="en-GB"/>
        </w:rPr>
        <w:tab/>
      </w:r>
      <w:r w:rsidRPr="00CF229B">
        <w:rPr>
          <w:i/>
          <w:iCs/>
        </w:rPr>
        <w:t>&lt;X&gt;</w:t>
      </w:r>
      <w:r>
        <w:t>/PLMNList/</w:t>
      </w:r>
      <w:r w:rsidRPr="00CF229B">
        <w:rPr>
          <w:i/>
          <w:iCs/>
        </w:rPr>
        <w:t>&lt;X&gt;</w:t>
      </w:r>
      <w:r>
        <w:t>/RANInfo/</w:t>
      </w:r>
      <w:r w:rsidRPr="00CF229B">
        <w:rPr>
          <w:i/>
        </w:rPr>
        <w:t>&lt;X&gt;</w:t>
      </w:r>
      <w:r>
        <w:t>/NRARFCN</w:t>
      </w:r>
      <w:r>
        <w:tab/>
      </w:r>
      <w:r>
        <w:fldChar w:fldCharType="begin" w:fldLock="1"/>
      </w:r>
      <w:r>
        <w:instrText xml:space="preserve"> PAGEREF _Toc130913864 \h </w:instrText>
      </w:r>
      <w:r>
        <w:fldChar w:fldCharType="separate"/>
      </w:r>
      <w:r>
        <w:t>11</w:t>
      </w:r>
      <w:r>
        <w:fldChar w:fldCharType="end"/>
      </w:r>
    </w:p>
    <w:p w14:paraId="4D840872" w14:textId="51F82E89" w:rsidR="005C4C4C" w:rsidRDefault="005C4C4C">
      <w:pPr>
        <w:pStyle w:val="TOC2"/>
        <w:rPr>
          <w:rFonts w:asciiTheme="minorHAnsi" w:eastAsiaTheme="minorEastAsia" w:hAnsiTheme="minorHAnsi" w:cstheme="minorBidi"/>
          <w:sz w:val="22"/>
          <w:szCs w:val="22"/>
          <w:lang w:eastAsia="en-GB"/>
        </w:rPr>
      </w:pPr>
      <w:r>
        <w:t>6.19</w:t>
      </w:r>
      <w:r>
        <w:rPr>
          <w:rFonts w:asciiTheme="minorHAnsi" w:eastAsiaTheme="minorEastAsia" w:hAnsiTheme="minorHAnsi" w:cstheme="minorBidi"/>
          <w:sz w:val="22"/>
          <w:szCs w:val="22"/>
          <w:lang w:eastAsia="en-GB"/>
        </w:rPr>
        <w:tab/>
      </w:r>
      <w:r w:rsidRPr="00CF229B">
        <w:rPr>
          <w:i/>
          <w:iCs/>
        </w:rPr>
        <w:t>&lt;X&gt;</w:t>
      </w:r>
      <w:r>
        <w:t>/PLMNList/</w:t>
      </w:r>
      <w:r w:rsidRPr="00CF229B">
        <w:rPr>
          <w:i/>
          <w:iCs/>
        </w:rPr>
        <w:t>&lt;X&gt;</w:t>
      </w:r>
      <w:r>
        <w:t>/PDUInfo</w:t>
      </w:r>
      <w:r>
        <w:tab/>
      </w:r>
      <w:r>
        <w:fldChar w:fldCharType="begin" w:fldLock="1"/>
      </w:r>
      <w:r>
        <w:instrText xml:space="preserve"> PAGEREF _Toc130913865 \h </w:instrText>
      </w:r>
      <w:r>
        <w:fldChar w:fldCharType="separate"/>
      </w:r>
      <w:r>
        <w:t>12</w:t>
      </w:r>
      <w:r>
        <w:fldChar w:fldCharType="end"/>
      </w:r>
    </w:p>
    <w:p w14:paraId="5D44E33D" w14:textId="32D98BAF" w:rsidR="005C4C4C" w:rsidRDefault="005C4C4C">
      <w:pPr>
        <w:pStyle w:val="TOC2"/>
        <w:rPr>
          <w:rFonts w:asciiTheme="minorHAnsi" w:eastAsiaTheme="minorEastAsia" w:hAnsiTheme="minorHAnsi" w:cstheme="minorBidi"/>
          <w:sz w:val="22"/>
          <w:szCs w:val="22"/>
          <w:lang w:eastAsia="en-GB"/>
        </w:rPr>
      </w:pPr>
      <w:r w:rsidRPr="00CF229B">
        <w:rPr>
          <w:lang w:val="en-US"/>
        </w:rPr>
        <w:t>6.20</w:t>
      </w:r>
      <w:r>
        <w:rPr>
          <w:rFonts w:asciiTheme="minorHAnsi" w:eastAsiaTheme="minorEastAsia" w:hAnsiTheme="minorHAnsi" w:cstheme="minorBidi"/>
          <w:sz w:val="22"/>
          <w:szCs w:val="22"/>
          <w:lang w:eastAsia="en-GB"/>
        </w:rPr>
        <w:tab/>
      </w:r>
      <w:r w:rsidRPr="00CF229B">
        <w:rPr>
          <w:i/>
          <w:iCs/>
          <w:lang w:val="en-US"/>
        </w:rPr>
        <w:t>&lt;X&gt;</w:t>
      </w:r>
      <w:r w:rsidRPr="00CF229B">
        <w:rPr>
          <w:lang w:val="en-US"/>
        </w:rPr>
        <w:t>/PLMNList/</w:t>
      </w:r>
      <w:r w:rsidRPr="00CF229B">
        <w:rPr>
          <w:i/>
          <w:iCs/>
          <w:lang w:val="en-US"/>
        </w:rPr>
        <w:t>&lt;X&gt;</w:t>
      </w:r>
      <w:r w:rsidRPr="00CF229B">
        <w:rPr>
          <w:lang w:val="en-US"/>
        </w:rPr>
        <w:t>/PDUInfo/PDUInfoList</w:t>
      </w:r>
      <w:r>
        <w:tab/>
      </w:r>
      <w:r>
        <w:fldChar w:fldCharType="begin" w:fldLock="1"/>
      </w:r>
      <w:r>
        <w:instrText xml:space="preserve"> PAGEREF _Toc130913866 \h </w:instrText>
      </w:r>
      <w:r>
        <w:fldChar w:fldCharType="separate"/>
      </w:r>
      <w:r>
        <w:t>12</w:t>
      </w:r>
      <w:r>
        <w:fldChar w:fldCharType="end"/>
      </w:r>
    </w:p>
    <w:p w14:paraId="36CE9598" w14:textId="0CD2DDB3" w:rsidR="005C4C4C" w:rsidRDefault="005C4C4C">
      <w:pPr>
        <w:pStyle w:val="TOC2"/>
        <w:rPr>
          <w:rFonts w:asciiTheme="minorHAnsi" w:eastAsiaTheme="minorEastAsia" w:hAnsiTheme="minorHAnsi" w:cstheme="minorBidi"/>
          <w:sz w:val="22"/>
          <w:szCs w:val="22"/>
          <w:lang w:eastAsia="en-GB"/>
        </w:rPr>
      </w:pPr>
      <w:r w:rsidRPr="00CF229B">
        <w:rPr>
          <w:lang w:val="en-US"/>
        </w:rPr>
        <w:t>6.21</w:t>
      </w:r>
      <w:r>
        <w:rPr>
          <w:rFonts w:asciiTheme="minorHAnsi" w:eastAsiaTheme="minorEastAsia" w:hAnsiTheme="minorHAnsi" w:cstheme="minorBidi"/>
          <w:sz w:val="22"/>
          <w:szCs w:val="22"/>
          <w:lang w:eastAsia="en-GB"/>
        </w:rPr>
        <w:tab/>
      </w:r>
      <w:r w:rsidRPr="00CF229B">
        <w:rPr>
          <w:i/>
          <w:iCs/>
          <w:lang w:val="en-US"/>
        </w:rPr>
        <w:t>&lt;X&gt;</w:t>
      </w:r>
      <w:r w:rsidRPr="00CF229B">
        <w:rPr>
          <w:lang w:val="en-US"/>
        </w:rPr>
        <w:t>/PLMNList/</w:t>
      </w:r>
      <w:r w:rsidRPr="00CF229B">
        <w:rPr>
          <w:i/>
          <w:iCs/>
          <w:lang w:val="en-US"/>
        </w:rPr>
        <w:t>&lt;X&gt;</w:t>
      </w:r>
      <w:r w:rsidRPr="00CF229B">
        <w:rPr>
          <w:lang w:val="en-US"/>
        </w:rPr>
        <w:t>/PDUInfo/PDUInfoList</w:t>
      </w:r>
      <w:r w:rsidRPr="00CF229B">
        <w:rPr>
          <w:i/>
          <w:lang w:val="en-US"/>
        </w:rPr>
        <w:t>/&lt;X&gt;</w:t>
      </w:r>
      <w:r>
        <w:tab/>
      </w:r>
      <w:r>
        <w:fldChar w:fldCharType="begin" w:fldLock="1"/>
      </w:r>
      <w:r>
        <w:instrText xml:space="preserve"> PAGEREF _Toc130913867 \h </w:instrText>
      </w:r>
      <w:r>
        <w:fldChar w:fldCharType="separate"/>
      </w:r>
      <w:r>
        <w:t>12</w:t>
      </w:r>
      <w:r>
        <w:fldChar w:fldCharType="end"/>
      </w:r>
    </w:p>
    <w:p w14:paraId="2E4DBA6B" w14:textId="7A413566" w:rsidR="005C4C4C" w:rsidRDefault="005C4C4C">
      <w:pPr>
        <w:pStyle w:val="TOC2"/>
        <w:rPr>
          <w:rFonts w:asciiTheme="minorHAnsi" w:eastAsiaTheme="minorEastAsia" w:hAnsiTheme="minorHAnsi" w:cstheme="minorBidi"/>
          <w:sz w:val="22"/>
          <w:szCs w:val="22"/>
          <w:lang w:eastAsia="en-GB"/>
        </w:rPr>
      </w:pPr>
      <w:r w:rsidRPr="00CF229B">
        <w:rPr>
          <w:lang w:val="en-US"/>
        </w:rPr>
        <w:t>6.22</w:t>
      </w:r>
      <w:r>
        <w:rPr>
          <w:rFonts w:asciiTheme="minorHAnsi" w:eastAsiaTheme="minorEastAsia" w:hAnsiTheme="minorHAnsi" w:cstheme="minorBidi"/>
          <w:sz w:val="22"/>
          <w:szCs w:val="22"/>
          <w:lang w:eastAsia="en-GB"/>
        </w:rPr>
        <w:tab/>
      </w:r>
      <w:r w:rsidRPr="00CF229B">
        <w:rPr>
          <w:i/>
          <w:iCs/>
          <w:lang w:val="en-US"/>
        </w:rPr>
        <w:t>&lt;X&gt;</w:t>
      </w:r>
      <w:r w:rsidRPr="00CF229B">
        <w:rPr>
          <w:lang w:val="en-US"/>
        </w:rPr>
        <w:t>/PLMNList/</w:t>
      </w:r>
      <w:r w:rsidRPr="00CF229B">
        <w:rPr>
          <w:i/>
          <w:iCs/>
          <w:lang w:val="en-US"/>
        </w:rPr>
        <w:t>&lt;X&gt;</w:t>
      </w:r>
      <w:r w:rsidRPr="00CF229B">
        <w:rPr>
          <w:lang w:val="en-US"/>
        </w:rPr>
        <w:t>/PDUInfo/PDUInfoList/</w:t>
      </w:r>
      <w:r w:rsidRPr="00CF229B">
        <w:rPr>
          <w:i/>
          <w:lang w:val="en-US"/>
        </w:rPr>
        <w:t>&lt;X&gt;</w:t>
      </w:r>
      <w:r w:rsidRPr="00CF229B">
        <w:rPr>
          <w:lang w:val="en-US"/>
        </w:rPr>
        <w:t>/DNN</w:t>
      </w:r>
      <w:r>
        <w:tab/>
      </w:r>
      <w:r>
        <w:fldChar w:fldCharType="begin" w:fldLock="1"/>
      </w:r>
      <w:r>
        <w:instrText xml:space="preserve"> PAGEREF _Toc130913868 \h </w:instrText>
      </w:r>
      <w:r>
        <w:fldChar w:fldCharType="separate"/>
      </w:r>
      <w:r>
        <w:t>12</w:t>
      </w:r>
      <w:r>
        <w:fldChar w:fldCharType="end"/>
      </w:r>
    </w:p>
    <w:p w14:paraId="76F5584F" w14:textId="7933D2D7" w:rsidR="005C4C4C" w:rsidRDefault="005C4C4C">
      <w:pPr>
        <w:pStyle w:val="TOC2"/>
        <w:rPr>
          <w:rFonts w:asciiTheme="minorHAnsi" w:eastAsiaTheme="minorEastAsia" w:hAnsiTheme="minorHAnsi" w:cstheme="minorBidi"/>
          <w:sz w:val="22"/>
          <w:szCs w:val="22"/>
          <w:lang w:eastAsia="en-GB"/>
        </w:rPr>
      </w:pPr>
      <w:r w:rsidRPr="00CF229B">
        <w:rPr>
          <w:lang w:val="en-US"/>
        </w:rPr>
        <w:t>6.23</w:t>
      </w:r>
      <w:r>
        <w:rPr>
          <w:rFonts w:asciiTheme="minorHAnsi" w:eastAsiaTheme="minorEastAsia" w:hAnsiTheme="minorHAnsi" w:cstheme="minorBidi"/>
          <w:sz w:val="22"/>
          <w:szCs w:val="22"/>
          <w:lang w:eastAsia="en-GB"/>
        </w:rPr>
        <w:tab/>
      </w:r>
      <w:r w:rsidRPr="00CF229B">
        <w:rPr>
          <w:i/>
          <w:iCs/>
          <w:lang w:val="en-US"/>
        </w:rPr>
        <w:t>&lt;X&gt;</w:t>
      </w:r>
      <w:r w:rsidRPr="00CF229B">
        <w:rPr>
          <w:lang w:val="en-US"/>
        </w:rPr>
        <w:t>/PLMNList/</w:t>
      </w:r>
      <w:r w:rsidRPr="00CF229B">
        <w:rPr>
          <w:i/>
          <w:iCs/>
          <w:lang w:val="en-US"/>
        </w:rPr>
        <w:t>&lt;X&gt;</w:t>
      </w:r>
      <w:r w:rsidRPr="00CF229B">
        <w:rPr>
          <w:lang w:val="en-US"/>
        </w:rPr>
        <w:t>/PDUInfo/</w:t>
      </w:r>
      <w:r>
        <w:t>PDUInfoList</w:t>
      </w:r>
      <w:r w:rsidRPr="00CF229B">
        <w:rPr>
          <w:i/>
          <w:lang w:val="en-US"/>
        </w:rPr>
        <w:t>/&lt;X&gt;</w:t>
      </w:r>
      <w:r w:rsidRPr="00CF229B">
        <w:rPr>
          <w:lang w:val="en-US"/>
        </w:rPr>
        <w:t>/S-NSSAI</w:t>
      </w:r>
      <w:r>
        <w:tab/>
      </w:r>
      <w:r>
        <w:fldChar w:fldCharType="begin" w:fldLock="1"/>
      </w:r>
      <w:r>
        <w:instrText xml:space="preserve"> PAGEREF _Toc130913869 \h </w:instrText>
      </w:r>
      <w:r>
        <w:fldChar w:fldCharType="separate"/>
      </w:r>
      <w:r>
        <w:t>12</w:t>
      </w:r>
      <w:r>
        <w:fldChar w:fldCharType="end"/>
      </w:r>
    </w:p>
    <w:p w14:paraId="3D49CCCE" w14:textId="2EB99224" w:rsidR="005C4C4C" w:rsidRDefault="005C4C4C">
      <w:pPr>
        <w:pStyle w:val="TOC2"/>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rsidRPr="00CF229B">
        <w:rPr>
          <w:i/>
          <w:iCs/>
        </w:rPr>
        <w:t>&lt;X&gt;</w:t>
      </w:r>
      <w:r>
        <w:t>/Ext</w:t>
      </w:r>
      <w:r>
        <w:tab/>
      </w:r>
      <w:r>
        <w:fldChar w:fldCharType="begin" w:fldLock="1"/>
      </w:r>
      <w:r>
        <w:instrText xml:space="preserve"> PAGEREF _Toc130913870 \h </w:instrText>
      </w:r>
      <w:r>
        <w:fldChar w:fldCharType="separate"/>
      </w:r>
      <w:r>
        <w:t>13</w:t>
      </w:r>
      <w:r>
        <w:fldChar w:fldCharType="end"/>
      </w:r>
    </w:p>
    <w:p w14:paraId="5342C949" w14:textId="1E798B3B" w:rsidR="005C4C4C" w:rsidRDefault="005C4C4C">
      <w:pPr>
        <w:pStyle w:val="TOC8"/>
        <w:rPr>
          <w:rFonts w:asciiTheme="minorHAnsi" w:eastAsiaTheme="minorEastAsia" w:hAnsiTheme="minorHAnsi" w:cstheme="minorBidi"/>
          <w:b w:val="0"/>
          <w:szCs w:val="22"/>
          <w:lang w:eastAsia="en-GB"/>
        </w:rPr>
      </w:pPr>
      <w:r>
        <w:t>Annex A (informative): Change history</w:t>
      </w:r>
      <w:r>
        <w:tab/>
      </w:r>
      <w:r>
        <w:fldChar w:fldCharType="begin" w:fldLock="1"/>
      </w:r>
      <w:r>
        <w:instrText xml:space="preserve"> PAGEREF _Toc130913871 \h </w:instrText>
      </w:r>
      <w:r>
        <w:fldChar w:fldCharType="separate"/>
      </w:r>
      <w:r>
        <w:t>14</w:t>
      </w:r>
      <w:r>
        <w:fldChar w:fldCharType="end"/>
      </w:r>
    </w:p>
    <w:p w14:paraId="0B9E3498" w14:textId="4430D62D" w:rsidR="00080512" w:rsidRPr="004D3578" w:rsidRDefault="004D3578">
      <w:r w:rsidRPr="004D3578">
        <w:rPr>
          <w:noProof/>
          <w:sz w:val="22"/>
        </w:rPr>
        <w:fldChar w:fldCharType="end"/>
      </w:r>
    </w:p>
    <w:p w14:paraId="747690AD" w14:textId="2EB2AF37" w:rsidR="0074026F" w:rsidRPr="007B600E" w:rsidRDefault="00080512" w:rsidP="00587172">
      <w:pPr>
        <w:pStyle w:val="Guidance"/>
      </w:pPr>
      <w:r w:rsidRPr="004D3578">
        <w:br w:type="page"/>
      </w:r>
    </w:p>
    <w:p w14:paraId="03993004" w14:textId="5F1D0D5E" w:rsidR="00080512" w:rsidRDefault="00080512">
      <w:pPr>
        <w:pStyle w:val="Heading1"/>
      </w:pPr>
      <w:bookmarkStart w:id="18" w:name="foreword"/>
      <w:bookmarkStart w:id="19" w:name="_Toc130913836"/>
      <w:bookmarkEnd w:id="18"/>
      <w:r w:rsidRPr="004D3578">
        <w:lastRenderedPageBreak/>
        <w:t>Foreword</w:t>
      </w:r>
      <w:bookmarkEnd w:id="19"/>
    </w:p>
    <w:p w14:paraId="2511FBFA" w14:textId="6327C04C" w:rsidR="00080512" w:rsidRPr="004D3578" w:rsidRDefault="00080512">
      <w:r w:rsidRPr="004D3578">
        <w:t xml:space="preserve">This Technical </w:t>
      </w:r>
      <w:bookmarkStart w:id="20" w:name="spectype3"/>
      <w:r w:rsidR="00587172">
        <w:t>Specification</w:t>
      </w:r>
      <w:bookmarkEnd w:id="2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20EFF1D8" w:rsidR="008C384C" w:rsidRDefault="008C384C" w:rsidP="00774DA4">
      <w:pPr>
        <w:pStyle w:val="EX"/>
      </w:pPr>
      <w:r w:rsidRPr="008C384C">
        <w:rPr>
          <w:b/>
        </w:rPr>
        <w:t>shall</w:t>
      </w:r>
      <w:r w:rsidR="00E732A3">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097E236" w:rsidR="008C384C" w:rsidRDefault="008C384C" w:rsidP="00774DA4">
      <w:pPr>
        <w:pStyle w:val="EX"/>
      </w:pPr>
      <w:r w:rsidRPr="008C384C">
        <w:rPr>
          <w:b/>
        </w:rPr>
        <w:t>should</w:t>
      </w:r>
      <w:r w:rsidR="00E732A3">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2E56CD5" w:rsidR="008C384C" w:rsidRDefault="008C384C" w:rsidP="00774DA4">
      <w:pPr>
        <w:pStyle w:val="EX"/>
      </w:pPr>
      <w:r w:rsidRPr="00774DA4">
        <w:rPr>
          <w:b/>
        </w:rPr>
        <w:t>may</w:t>
      </w:r>
      <w:r w:rsidR="00E732A3">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4C463E24" w:rsidR="008C384C" w:rsidRDefault="008C384C" w:rsidP="00774DA4">
      <w:pPr>
        <w:pStyle w:val="EX"/>
      </w:pPr>
      <w:r w:rsidRPr="00774DA4">
        <w:rPr>
          <w:b/>
        </w:rPr>
        <w:t>can</w:t>
      </w:r>
      <w:r w:rsidR="00E732A3">
        <w:tab/>
      </w:r>
      <w:r>
        <w:t>indicates</w:t>
      </w:r>
      <w:r w:rsidR="00774DA4">
        <w:t xml:space="preserve"> that something is possible</w:t>
      </w:r>
    </w:p>
    <w:p w14:paraId="37427640" w14:textId="259B2C6F" w:rsidR="00774DA4" w:rsidRDefault="00774DA4" w:rsidP="00774DA4">
      <w:pPr>
        <w:pStyle w:val="EX"/>
      </w:pPr>
      <w:r w:rsidRPr="00774DA4">
        <w:rPr>
          <w:b/>
        </w:rPr>
        <w:t>cannot</w:t>
      </w:r>
      <w:r w:rsidR="00E732A3">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3E326410" w:rsidR="00774DA4" w:rsidRDefault="00774DA4" w:rsidP="00774DA4">
      <w:pPr>
        <w:pStyle w:val="EX"/>
      </w:pPr>
      <w:r w:rsidRPr="00774DA4">
        <w:rPr>
          <w:b/>
        </w:rPr>
        <w:t>will</w:t>
      </w:r>
      <w:r w:rsidR="00E732A3">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5E1BCB2" w:rsidR="00774DA4" w:rsidRDefault="00774DA4" w:rsidP="00774DA4">
      <w:pPr>
        <w:pStyle w:val="EX"/>
      </w:pPr>
      <w:r w:rsidRPr="00774DA4">
        <w:rPr>
          <w:b/>
        </w:rPr>
        <w:t>will</w:t>
      </w:r>
      <w:r>
        <w:rPr>
          <w:b/>
        </w:rPr>
        <w:t xml:space="preserve"> not</w:t>
      </w:r>
      <w:r w:rsidR="00E732A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64DDD21D" w14:textId="77777777" w:rsidR="00587172" w:rsidRPr="004D3578" w:rsidRDefault="00587172" w:rsidP="00587172">
      <w:pPr>
        <w:pStyle w:val="Heading1"/>
      </w:pPr>
      <w:bookmarkStart w:id="21" w:name="introduction"/>
      <w:bookmarkStart w:id="22" w:name="scope"/>
      <w:bookmarkStart w:id="23" w:name="references"/>
      <w:bookmarkStart w:id="24" w:name="_Toc8836193"/>
      <w:bookmarkStart w:id="25" w:name="_Toc130913837"/>
      <w:bookmarkEnd w:id="21"/>
      <w:bookmarkEnd w:id="22"/>
      <w:bookmarkEnd w:id="23"/>
      <w:r w:rsidRPr="004D3578">
        <w:t>1</w:t>
      </w:r>
      <w:r w:rsidRPr="004D3578">
        <w:tab/>
        <w:t>Scope</w:t>
      </w:r>
      <w:bookmarkEnd w:id="24"/>
      <w:bookmarkEnd w:id="25"/>
    </w:p>
    <w:p w14:paraId="622638E9" w14:textId="77777777" w:rsidR="00877163" w:rsidRDefault="00877163" w:rsidP="00877163">
      <w:pPr>
        <w:rPr>
          <w:ins w:id="26" w:author="24.575_CR0001R1_(Rel-18)_UEConfig5MBS" w:date="2023-06-23T01:44:00Z"/>
        </w:rPr>
      </w:pPr>
      <w:ins w:id="27" w:author="24.575_CR0001R1_(Rel-18)_UEConfig5MBS" w:date="2023-06-23T01:44:00Z">
        <w:r>
          <w:t xml:space="preserve">The present document specifies </w:t>
        </w:r>
        <w:r w:rsidRPr="00B20E01">
          <w:t xml:space="preserve">UE pre-configuration </w:t>
        </w:r>
        <w:r>
          <w:t>for m</w:t>
        </w:r>
        <w:r w:rsidRPr="00826315">
          <w:t>ulticast/</w:t>
        </w:r>
        <w:r>
          <w:t>b</w:t>
        </w:r>
        <w:r w:rsidRPr="00826315">
          <w:t xml:space="preserve">roadcast </w:t>
        </w:r>
        <w:r>
          <w:t>services (MBS) in order t</w:t>
        </w:r>
        <w:r w:rsidRPr="00B20E01">
          <w:t xml:space="preserve">o receive the data of </w:t>
        </w:r>
        <w:r>
          <w:t>multicast communication services</w:t>
        </w:r>
        <w:r w:rsidRPr="00B20E01">
          <w:t xml:space="preserve"> </w:t>
        </w:r>
        <w:r>
          <w:t xml:space="preserve">and </w:t>
        </w:r>
        <w:r w:rsidRPr="00B20E01">
          <w:t>broadcast communication service</w:t>
        </w:r>
        <w:r>
          <w:t xml:space="preserve">s </w:t>
        </w:r>
        <w:r>
          <w:rPr>
            <w:noProof/>
            <w:lang w:val="en-US" w:eastAsia="zh-CN"/>
          </w:rPr>
          <w:t>as specified in 3GPP TS 23.247 [3].</w:t>
        </w:r>
      </w:ins>
    </w:p>
    <w:p w14:paraId="6F622B64" w14:textId="77777777" w:rsidR="00877163" w:rsidRPr="00364623" w:rsidRDefault="00877163" w:rsidP="00877163">
      <w:pPr>
        <w:rPr>
          <w:ins w:id="28" w:author="24.575_CR0001R1_(Rel-18)_UEConfig5MBS" w:date="2023-06-23T01:44:00Z"/>
        </w:rPr>
      </w:pPr>
      <w:ins w:id="29" w:author="24.575_CR0001R1_(Rel-18)_UEConfig5MBS" w:date="2023-06-23T01:44:00Z">
        <w:r>
          <w:t>The present document defines a management object</w:t>
        </w:r>
        <w:r w:rsidRPr="00364623">
          <w:t xml:space="preserve"> </w:t>
        </w:r>
        <w:r>
          <w:t xml:space="preserve">(MO) that </w:t>
        </w:r>
        <w:r w:rsidRPr="00364623">
          <w:t xml:space="preserve">can be used </w:t>
        </w:r>
        <w:r>
          <w:t xml:space="preserve">to configure the UE with parameters related to reception of </w:t>
        </w:r>
        <w:r w:rsidRPr="00B20E01">
          <w:t xml:space="preserve">data of </w:t>
        </w:r>
        <w:r>
          <w:t xml:space="preserve">multicast communication services and </w:t>
        </w:r>
        <w:r w:rsidRPr="00B20E01">
          <w:t>broadcast communication service</w:t>
        </w:r>
        <w:r>
          <w:t>s.</w:t>
        </w:r>
      </w:ins>
    </w:p>
    <w:p w14:paraId="242798FC" w14:textId="77777777" w:rsidR="00877163" w:rsidRPr="00364623" w:rsidRDefault="00877163" w:rsidP="00877163">
      <w:pPr>
        <w:rPr>
          <w:ins w:id="30" w:author="24.575_CR0001R1_(Rel-18)_UEConfig5MBS" w:date="2023-06-23T01:44:00Z"/>
        </w:rPr>
      </w:pPr>
      <w:ins w:id="31" w:author="24.575_CR0001R1_(Rel-18)_UEConfig5MBS" w:date="2023-06-23T01:44:00Z">
        <w:r>
          <w:t>The MO</w:t>
        </w:r>
        <w:r w:rsidRPr="00364623">
          <w:t xml:space="preserve"> is compatible with the OMA Device Management (DM) protocol specifications, version</w:t>
        </w:r>
        <w:r>
          <w:t> </w:t>
        </w:r>
        <w:r w:rsidRPr="00364623">
          <w:t>1.2 and upwards, and</w:t>
        </w:r>
        <w:r>
          <w:t xml:space="preserve"> is defined using the OMA DM device description f</w:t>
        </w:r>
        <w:r w:rsidRPr="00364623">
          <w:t>ramework (DDF) as described in the Enabler Release Definition OMA-ERELD-DM-V1_2</w:t>
        </w:r>
        <w:r>
          <w:t> </w:t>
        </w:r>
        <w:r w:rsidRPr="00364623">
          <w:t>[</w:t>
        </w:r>
        <w:r>
          <w:t>8</w:t>
        </w:r>
        <w:r w:rsidRPr="00364623">
          <w:t>].</w:t>
        </w:r>
      </w:ins>
    </w:p>
    <w:p w14:paraId="1E24C68D" w14:textId="77777777" w:rsidR="00877163" w:rsidRDefault="00877163" w:rsidP="00877163">
      <w:pPr>
        <w:rPr>
          <w:ins w:id="32" w:author="24.575_CR0001R1_(Rel-18)_UEConfig5MBS" w:date="2023-06-23T01:44:00Z"/>
        </w:rPr>
      </w:pPr>
      <w:ins w:id="33" w:author="24.575_CR0001R1_(Rel-18)_UEConfig5MBS" w:date="2023-06-23T01:44:00Z">
        <w:r w:rsidRPr="00364623">
          <w:t xml:space="preserve">The MO consists of </w:t>
        </w:r>
        <w:r>
          <w:t xml:space="preserve">nodes and leaves conveying UE pre-configuration parameters used for multicast communication service and broadcast communication service </w:t>
        </w:r>
        <w:r w:rsidRPr="007408DF">
          <w:t>selection and data reception</w:t>
        </w:r>
        <w:r w:rsidRPr="00364623">
          <w:t>.</w:t>
        </w:r>
      </w:ins>
    </w:p>
    <w:p w14:paraId="03E1E23F" w14:textId="77777777" w:rsidR="00877163" w:rsidDel="006E1D1C" w:rsidRDefault="00877163" w:rsidP="00877163">
      <w:pPr>
        <w:pStyle w:val="EditorsNote"/>
        <w:rPr>
          <w:ins w:id="34" w:author="24.575_CR0001R1_(Rel-18)_UEConfig5MBS" w:date="2023-06-23T01:44:00Z"/>
          <w:del w:id="35" w:author="Huawei_CHV_1" w:date="2023-04-01T14:56:00Z"/>
        </w:rPr>
      </w:pPr>
      <w:ins w:id="36" w:author="24.575_CR0001R1_(Rel-18)_UEConfig5MBS" w:date="2023-06-23T01:44:00Z">
        <w:del w:id="37" w:author="Huawei_CHV_1" w:date="2023-04-01T14:56:00Z">
          <w:r w:rsidDel="006E1D1C">
            <w:delText>Editor’s note:</w:delText>
          </w:r>
          <w:r w:rsidDel="006E1D1C">
            <w:tab/>
            <w:delText>The UE pre-configuration parameters and their use by the UE are FFS.</w:delText>
          </w:r>
        </w:del>
      </w:ins>
    </w:p>
    <w:p w14:paraId="1EF22F7F" w14:textId="0FB499E6" w:rsidR="008F5F17" w:rsidDel="00877163" w:rsidRDefault="008F5F17" w:rsidP="008F5F17">
      <w:pPr>
        <w:rPr>
          <w:del w:id="38" w:author="24.575_CR0001R1_(Rel-18)_UEConfig5MBS" w:date="2023-06-23T01:44:00Z"/>
        </w:rPr>
      </w:pPr>
      <w:del w:id="39" w:author="24.575_CR0001R1_(Rel-18)_UEConfig5MBS" w:date="2023-06-23T01:44:00Z">
        <w:r w:rsidDel="00877163">
          <w:delText xml:space="preserve">The present document specifies </w:delText>
        </w:r>
        <w:r w:rsidRPr="00B20E01" w:rsidDel="00877163">
          <w:delText xml:space="preserve">UE pre-configuration </w:delText>
        </w:r>
        <w:r w:rsidDel="00877163">
          <w:delText>in order t</w:delText>
        </w:r>
        <w:r w:rsidRPr="00B20E01" w:rsidDel="00877163">
          <w:delText>o receive the data of broadcast communication service</w:delText>
        </w:r>
        <w:r w:rsidDel="00877163">
          <w:delText xml:space="preserve"> </w:delText>
        </w:r>
        <w:r w:rsidDel="00877163">
          <w:rPr>
            <w:noProof/>
            <w:lang w:val="en-US" w:eastAsia="zh-CN"/>
          </w:rPr>
          <w:delText>as specified in 3GPP TS 23.247 [</w:delText>
        </w:r>
        <w:r w:rsidR="0053107B" w:rsidDel="00877163">
          <w:rPr>
            <w:noProof/>
            <w:lang w:val="en-US" w:eastAsia="zh-CN"/>
          </w:rPr>
          <w:delText>3</w:delText>
        </w:r>
        <w:r w:rsidDel="00877163">
          <w:rPr>
            <w:noProof/>
            <w:lang w:val="en-US" w:eastAsia="zh-CN"/>
          </w:rPr>
          <w:delText>].</w:delText>
        </w:r>
      </w:del>
    </w:p>
    <w:p w14:paraId="4C14D19C" w14:textId="1377B839" w:rsidR="008F5F17" w:rsidRPr="00364623" w:rsidDel="00877163" w:rsidRDefault="008F5F17" w:rsidP="008F5F17">
      <w:pPr>
        <w:rPr>
          <w:del w:id="40" w:author="24.575_CR0001R1_(Rel-18)_UEConfig5MBS" w:date="2023-06-23T01:44:00Z"/>
        </w:rPr>
      </w:pPr>
      <w:del w:id="41" w:author="24.575_CR0001R1_(Rel-18)_UEConfig5MBS" w:date="2023-06-23T01:44:00Z">
        <w:r w:rsidDel="00877163">
          <w:delText>The present document defines a management object</w:delText>
        </w:r>
        <w:r w:rsidRPr="00364623" w:rsidDel="00877163">
          <w:delText xml:space="preserve"> </w:delText>
        </w:r>
        <w:r w:rsidDel="00877163">
          <w:delText xml:space="preserve">(MO) that </w:delText>
        </w:r>
        <w:r w:rsidRPr="00364623" w:rsidDel="00877163">
          <w:delText xml:space="preserve">can be used </w:delText>
        </w:r>
        <w:r w:rsidDel="00877163">
          <w:delText xml:space="preserve">to configure the UE with parameters related to reception of </w:delText>
        </w:r>
        <w:r w:rsidRPr="00B20E01" w:rsidDel="00877163">
          <w:delText>data of broadcast communication service</w:delText>
        </w:r>
        <w:r w:rsidDel="00877163">
          <w:delText>.</w:delText>
        </w:r>
      </w:del>
    </w:p>
    <w:p w14:paraId="55BA2988" w14:textId="0C824CA8" w:rsidR="008F5F17" w:rsidRPr="00364623" w:rsidDel="00877163" w:rsidRDefault="008F5F17" w:rsidP="008F5F17">
      <w:pPr>
        <w:rPr>
          <w:del w:id="42" w:author="24.575_CR0001R1_(Rel-18)_UEConfig5MBS" w:date="2023-06-23T01:44:00Z"/>
        </w:rPr>
      </w:pPr>
      <w:del w:id="43" w:author="24.575_CR0001R1_(Rel-18)_UEConfig5MBS" w:date="2023-06-23T01:44:00Z">
        <w:r w:rsidDel="00877163">
          <w:delText>The MO</w:delText>
        </w:r>
        <w:r w:rsidRPr="00364623" w:rsidDel="00877163">
          <w:delText xml:space="preserve"> is compatible with the OMA Device Management (DM) protocol specifications, version</w:delText>
        </w:r>
        <w:r w:rsidDel="00877163">
          <w:delText> </w:delText>
        </w:r>
        <w:r w:rsidRPr="00364623" w:rsidDel="00877163">
          <w:delText>1.2 and upwards, and</w:delText>
        </w:r>
        <w:r w:rsidDel="00877163">
          <w:delText xml:space="preserve"> is defined using the OMA DM device description f</w:delText>
        </w:r>
        <w:r w:rsidRPr="00364623" w:rsidDel="00877163">
          <w:delText>ramework (DDF) as described in the Enabler Release Definition OMA-ERELD-DM-V1_2</w:delText>
        </w:r>
        <w:r w:rsidDel="00877163">
          <w:delText> </w:delText>
        </w:r>
        <w:r w:rsidRPr="00364623" w:rsidDel="00877163">
          <w:delText>[</w:delText>
        </w:r>
        <w:r w:rsidR="00856E82" w:rsidDel="00877163">
          <w:delText>8</w:delText>
        </w:r>
        <w:r w:rsidRPr="00364623" w:rsidDel="00877163">
          <w:delText>].</w:delText>
        </w:r>
      </w:del>
    </w:p>
    <w:p w14:paraId="61D83AC5" w14:textId="3525C924" w:rsidR="008F5F17" w:rsidDel="00877163" w:rsidRDefault="008F5F17" w:rsidP="008F5F17">
      <w:pPr>
        <w:rPr>
          <w:del w:id="44" w:author="24.575_CR0001R1_(Rel-18)_UEConfig5MBS" w:date="2023-06-23T01:44:00Z"/>
        </w:rPr>
      </w:pPr>
      <w:del w:id="45" w:author="24.575_CR0001R1_(Rel-18)_UEConfig5MBS" w:date="2023-06-23T01:44:00Z">
        <w:r w:rsidRPr="00364623" w:rsidDel="00877163">
          <w:delText xml:space="preserve">The MO consists of </w:delText>
        </w:r>
        <w:r w:rsidDel="00877163">
          <w:delText xml:space="preserve">nodes and leaves conveying UE pre-configuration parameters used for broadcast communication service </w:delText>
        </w:r>
        <w:r w:rsidRPr="007408DF" w:rsidDel="00877163">
          <w:delText>selection and data reception</w:delText>
        </w:r>
        <w:r w:rsidRPr="00364623" w:rsidDel="00877163">
          <w:delText>.</w:delText>
        </w:r>
      </w:del>
    </w:p>
    <w:p w14:paraId="3F5374C7" w14:textId="25A265C0" w:rsidR="008F5F17" w:rsidDel="00877163" w:rsidRDefault="008F5F17" w:rsidP="008F5F17">
      <w:pPr>
        <w:pStyle w:val="EditorsNote"/>
        <w:rPr>
          <w:del w:id="46" w:author="24.575_CR0001R1_(Rel-18)_UEConfig5MBS" w:date="2023-06-23T01:44:00Z"/>
        </w:rPr>
      </w:pPr>
      <w:del w:id="47" w:author="24.575_CR0001R1_(Rel-18)_UEConfig5MBS" w:date="2023-06-23T01:44:00Z">
        <w:r w:rsidDel="00877163">
          <w:delText>Editor</w:delText>
        </w:r>
        <w:r w:rsidR="00E732A3" w:rsidDel="00877163">
          <w:delText>’</w:delText>
        </w:r>
        <w:r w:rsidDel="00877163">
          <w:delText>s note:</w:delText>
        </w:r>
        <w:r w:rsidDel="00877163">
          <w:tab/>
          <w:delText>The UE pre-configuration parameters and their use by the UE are FFS.</w:delText>
        </w:r>
      </w:del>
    </w:p>
    <w:p w14:paraId="794720D9" w14:textId="77777777" w:rsidR="00080512" w:rsidRPr="004D3578" w:rsidRDefault="00080512">
      <w:pPr>
        <w:pStyle w:val="Heading1"/>
      </w:pPr>
      <w:bookmarkStart w:id="48" w:name="_Toc130913838"/>
      <w:r w:rsidRPr="004D3578">
        <w:t>2</w:t>
      </w:r>
      <w:r w:rsidRPr="004D3578">
        <w:tab/>
        <w:t>References</w:t>
      </w:r>
      <w:bookmarkEnd w:id="4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1BA60A10" w14:textId="038DB402" w:rsidR="0053107B" w:rsidRDefault="0053107B" w:rsidP="0053107B">
      <w:pPr>
        <w:pStyle w:val="EX"/>
      </w:pPr>
      <w:bookmarkStart w:id="49" w:name="definitions"/>
      <w:bookmarkEnd w:id="49"/>
      <w:r w:rsidRPr="00364623">
        <w:t>[</w:t>
      </w:r>
      <w:r>
        <w:t>2</w:t>
      </w:r>
      <w:r w:rsidRPr="00364623">
        <w:t>]</w:t>
      </w:r>
      <w:r w:rsidRPr="00364623">
        <w:tab/>
        <w:t>3GPP</w:t>
      </w:r>
      <w:r>
        <w:t> </w:t>
      </w:r>
      <w:r w:rsidRPr="00364623">
        <w:t>TS</w:t>
      </w:r>
      <w:r>
        <w:t> </w:t>
      </w:r>
      <w:r w:rsidRPr="00364623">
        <w:t>23.003: "Numbering, addressing and identification".</w:t>
      </w:r>
    </w:p>
    <w:p w14:paraId="66CAA736" w14:textId="6AB57459" w:rsidR="008F5F17" w:rsidRDefault="008F5F17" w:rsidP="0053107B">
      <w:pPr>
        <w:pStyle w:val="EX"/>
      </w:pPr>
      <w:r>
        <w:t>[</w:t>
      </w:r>
      <w:r w:rsidR="0053107B">
        <w:t>3</w:t>
      </w:r>
      <w:r>
        <w:t>]</w:t>
      </w:r>
      <w:r w:rsidRPr="00320ECD">
        <w:tab/>
        <w:t>3GPP TS 23.247: "Architectural enhancements for 5G multicast-broadcast services; Stage 2".</w:t>
      </w:r>
    </w:p>
    <w:p w14:paraId="6DBC4F3B" w14:textId="5B28FFA6" w:rsidR="0053107B" w:rsidRDefault="0053107B" w:rsidP="0053107B">
      <w:pPr>
        <w:pStyle w:val="EX"/>
      </w:pPr>
      <w:r>
        <w:t>[</w:t>
      </w:r>
      <w:r w:rsidR="00856E82">
        <w:t>4</w:t>
      </w:r>
      <w:r>
        <w:t>]</w:t>
      </w:r>
      <w:r>
        <w:tab/>
        <w:t xml:space="preserve">3GPP TS 26.346: </w:t>
      </w:r>
      <w:r w:rsidRPr="00384492">
        <w:t>"</w:t>
      </w:r>
      <w:r>
        <w:t>Multimedia Broadcast/Multicast Service (MBMS); Protocols and Codecs</w:t>
      </w:r>
      <w:r w:rsidRPr="00384492">
        <w:t>"</w:t>
      </w:r>
      <w:r>
        <w:t>.</w:t>
      </w:r>
    </w:p>
    <w:p w14:paraId="6C38737B" w14:textId="5AE0F787" w:rsidR="0053107B" w:rsidRDefault="0053107B" w:rsidP="0053107B">
      <w:pPr>
        <w:pStyle w:val="EX"/>
      </w:pPr>
      <w:r>
        <w:t>[</w:t>
      </w:r>
      <w:r w:rsidR="00856E82">
        <w:t>5</w:t>
      </w:r>
      <w:r>
        <w:t>]</w:t>
      </w:r>
      <w:r>
        <w:tab/>
        <w:t>3GPP TS </w:t>
      </w:r>
      <w:r w:rsidRPr="00D05729">
        <w:t>3</w:t>
      </w:r>
      <w:r>
        <w:t>8</w:t>
      </w:r>
      <w:r w:rsidRPr="00D05729">
        <w:t>.101</w:t>
      </w:r>
      <w:r>
        <w:t>-1</w:t>
      </w:r>
      <w:r w:rsidRPr="00D05729">
        <w:t>: "</w:t>
      </w:r>
      <w:r w:rsidRPr="00504287">
        <w:t>NR; User Equipment (UE) radio transmission and reception; Part 1: Range 1 Standalone</w:t>
      </w:r>
      <w:r w:rsidRPr="00D05729">
        <w:t>".</w:t>
      </w:r>
    </w:p>
    <w:p w14:paraId="4CB328FF" w14:textId="194B2125" w:rsidR="0053107B" w:rsidRDefault="0053107B" w:rsidP="0053107B">
      <w:pPr>
        <w:pStyle w:val="EX"/>
      </w:pPr>
      <w:r>
        <w:t>[</w:t>
      </w:r>
      <w:r w:rsidR="00856E82">
        <w:t>6</w:t>
      </w:r>
      <w:r>
        <w:t>]</w:t>
      </w:r>
      <w:r>
        <w:tab/>
        <w:t>3GPP TS </w:t>
      </w:r>
      <w:r w:rsidRPr="00D05729">
        <w:t>3</w:t>
      </w:r>
      <w:r>
        <w:t>8</w:t>
      </w:r>
      <w:r w:rsidRPr="00D05729">
        <w:t>.101</w:t>
      </w:r>
      <w:r>
        <w:t>-2</w:t>
      </w:r>
      <w:r w:rsidRPr="00D05729">
        <w:t>: "</w:t>
      </w:r>
      <w:r w:rsidRPr="00504287">
        <w:t xml:space="preserve">NR; User Equipment (UE) radio transmission and reception; Part </w:t>
      </w:r>
      <w:r>
        <w:t>2</w:t>
      </w:r>
      <w:r w:rsidRPr="00504287">
        <w:t>: Range 1 Standalone</w:t>
      </w:r>
      <w:r w:rsidRPr="00D05729">
        <w:t>".</w:t>
      </w:r>
    </w:p>
    <w:p w14:paraId="4B513768" w14:textId="3DB452F3" w:rsidR="0053107B" w:rsidRDefault="0053107B" w:rsidP="0053107B">
      <w:pPr>
        <w:pStyle w:val="EX"/>
        <w:rPr>
          <w:lang w:eastAsia="ko-KR"/>
        </w:rPr>
      </w:pPr>
      <w:r>
        <w:t>[</w:t>
      </w:r>
      <w:r w:rsidR="00856E82">
        <w:t>7</w:t>
      </w:r>
      <w:r>
        <w:t>]</w:t>
      </w:r>
      <w:r>
        <w:tab/>
        <w:t>IETF RFC 3629: "</w:t>
      </w:r>
      <w:r w:rsidRPr="00D34D52">
        <w:t>UTF-8, a transformation format of ISO</w:t>
      </w:r>
      <w:r>
        <w:t> </w:t>
      </w:r>
      <w:r w:rsidRPr="00D34D52">
        <w:t>10646</w:t>
      </w:r>
      <w:r>
        <w:t>".</w:t>
      </w:r>
    </w:p>
    <w:p w14:paraId="077DC18D" w14:textId="4E3D6BA0" w:rsidR="008F5F17" w:rsidRDefault="008F5F17" w:rsidP="0053107B">
      <w:pPr>
        <w:pStyle w:val="EX"/>
      </w:pPr>
      <w:r>
        <w:t>[</w:t>
      </w:r>
      <w:r w:rsidR="00856E82">
        <w:t>8</w:t>
      </w:r>
      <w:r>
        <w:t>]</w:t>
      </w:r>
      <w:r>
        <w:tab/>
        <w:t>OMA-ERELD-DM-V1_2: "Enabler Release Definition for OMA Device Management".</w:t>
      </w:r>
    </w:p>
    <w:p w14:paraId="19215D08" w14:textId="57F3DD2F" w:rsidR="00D35152" w:rsidRDefault="00D35152" w:rsidP="00D35152">
      <w:pPr>
        <w:pStyle w:val="EX"/>
        <w:rPr>
          <w:ins w:id="50" w:author="24.575_CR0006R1_(Rel-18)_UEConfig5MBS" w:date="2023-06-23T01:47:00Z"/>
        </w:rPr>
      </w:pPr>
      <w:r>
        <w:t>[</w:t>
      </w:r>
      <w:r w:rsidR="00224234">
        <w:t>9</w:t>
      </w:r>
      <w:r>
        <w:t>]</w:t>
      </w:r>
      <w:r>
        <w:tab/>
        <w:t>"Unicode 6.3</w:t>
      </w:r>
      <w:r w:rsidRPr="00A9593E">
        <w:t xml:space="preserve">.0, </w:t>
      </w:r>
      <w:r>
        <w:t>Unicode Standard Annex #15; Unicode Normalization Forms", September</w:t>
      </w:r>
      <w:r w:rsidRPr="00A9593E">
        <w:t> 20</w:t>
      </w:r>
      <w:r>
        <w:t>13</w:t>
      </w:r>
      <w:r w:rsidRPr="00F7323E">
        <w:t>.</w:t>
      </w:r>
      <w:r>
        <w:t xml:space="preserve"> </w:t>
      </w:r>
      <w:hyperlink r:id="rId11" w:history="1">
        <w:r w:rsidRPr="00A9593E">
          <w:t>http://www.unicode.org</w:t>
        </w:r>
      </w:hyperlink>
      <w:r>
        <w:t>.</w:t>
      </w:r>
    </w:p>
    <w:p w14:paraId="417944FE" w14:textId="12CDBDC6" w:rsidR="00457DBE" w:rsidRDefault="00457DBE" w:rsidP="00D35152">
      <w:pPr>
        <w:pStyle w:val="EX"/>
        <w:rPr>
          <w:ins w:id="51" w:author="24.575_CR0010R1_(Rel-18)_UEConfig5MBS" w:date="2023-06-23T01:52:00Z"/>
        </w:rPr>
      </w:pPr>
      <w:ins w:id="52" w:author="24.575_CR0006R1_(Rel-18)_UEConfig5MBS" w:date="2023-06-23T01:47:00Z">
        <w:r w:rsidRPr="00CD55E2">
          <w:t>[</w:t>
        </w:r>
        <w:r>
          <w:t>10</w:t>
        </w:r>
        <w:r w:rsidRPr="00CD55E2">
          <w:t>]</w:t>
        </w:r>
        <w:r w:rsidRPr="00CD55E2">
          <w:tab/>
        </w:r>
        <w:r w:rsidRPr="00240EF9">
          <w:t>3GPP TS 24.501: "Non-Access-Stratum (NAS) protocol for 5G System (5GS); Stage 3"</w:t>
        </w:r>
        <w:r w:rsidRPr="00CD55E2">
          <w:t>.</w:t>
        </w:r>
      </w:ins>
    </w:p>
    <w:p w14:paraId="79F6203B" w14:textId="544A2936" w:rsidR="0035444C" w:rsidRDefault="0035444C" w:rsidP="00D35152">
      <w:pPr>
        <w:pStyle w:val="EX"/>
      </w:pPr>
      <w:ins w:id="53" w:author="24.575_CR0010R1_(Rel-18)_UEConfig5MBS" w:date="2023-06-23T01:52:00Z">
        <w:r w:rsidRPr="00DB7AA8">
          <w:lastRenderedPageBreak/>
          <w:t>[</w:t>
        </w:r>
        <w:r>
          <w:t>11</w:t>
        </w:r>
        <w:r w:rsidRPr="00DB7AA8">
          <w:t>]</w:t>
        </w:r>
        <w:r w:rsidRPr="00DB7AA8">
          <w:tab/>
          <w:t>3GPP TS </w:t>
        </w:r>
        <w:r w:rsidRPr="00454853">
          <w:t>26.517</w:t>
        </w:r>
        <w:r w:rsidRPr="00DB7AA8">
          <w:t>: "</w:t>
        </w:r>
        <w:r w:rsidRPr="00377885">
          <w:t>5G Multicast-Broadcast User Services;</w:t>
        </w:r>
        <w:r>
          <w:t xml:space="preserve"> </w:t>
        </w:r>
        <w:r w:rsidRPr="00377885">
          <w:t>Protocols and Formats</w:t>
        </w:r>
        <w:r w:rsidRPr="00DB7AA8">
          <w:t>".</w:t>
        </w:r>
      </w:ins>
    </w:p>
    <w:p w14:paraId="24ACB616" w14:textId="759A6991" w:rsidR="00080512" w:rsidRPr="004D3578" w:rsidRDefault="00080512">
      <w:pPr>
        <w:pStyle w:val="Heading1"/>
      </w:pPr>
      <w:bookmarkStart w:id="54" w:name="_Toc130913839"/>
      <w:r w:rsidRPr="004D3578">
        <w:t>3</w:t>
      </w:r>
      <w:r w:rsidRPr="004D3578">
        <w:tab/>
        <w:t>Definitions</w:t>
      </w:r>
      <w:r w:rsidR="00602AEA">
        <w:t xml:space="preserve"> of terms, symbols and abbreviations</w:t>
      </w:r>
      <w:bookmarkEnd w:id="54"/>
    </w:p>
    <w:p w14:paraId="6CBABCF9" w14:textId="77777777" w:rsidR="00080512" w:rsidRPr="004D3578" w:rsidRDefault="00080512">
      <w:pPr>
        <w:pStyle w:val="Heading2"/>
      </w:pPr>
      <w:bookmarkStart w:id="55" w:name="_Toc130913840"/>
      <w:r w:rsidRPr="004D3578">
        <w:t>3.1</w:t>
      </w:r>
      <w:r w:rsidRPr="004D3578">
        <w:tab/>
      </w:r>
      <w:r w:rsidR="002B6339">
        <w:t>Terms</w:t>
      </w:r>
      <w:bookmarkEnd w:id="55"/>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E81C5C1" w14:textId="7CEDF8C4" w:rsidR="00080512" w:rsidRPr="004D3578" w:rsidRDefault="00080512">
      <w:pPr>
        <w:pStyle w:val="Heading2"/>
      </w:pPr>
      <w:bookmarkStart w:id="56" w:name="_Toc130913841"/>
      <w:r w:rsidRPr="004D3578">
        <w:t>3.</w:t>
      </w:r>
      <w:r w:rsidR="00587172">
        <w:t>2</w:t>
      </w:r>
      <w:r w:rsidRPr="004D3578">
        <w:tab/>
        <w:t>Abbreviations</w:t>
      </w:r>
      <w:bookmarkEnd w:id="56"/>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572818C" w14:textId="77777777" w:rsidR="00D35152" w:rsidRDefault="00D35152" w:rsidP="00D35152">
      <w:pPr>
        <w:pStyle w:val="EW"/>
      </w:pPr>
      <w:r>
        <w:t>DNN</w:t>
      </w:r>
      <w:r>
        <w:tab/>
      </w:r>
      <w:r w:rsidRPr="00B6630E">
        <w:t>Data Network Name</w:t>
      </w:r>
    </w:p>
    <w:p w14:paraId="14E07BFA" w14:textId="77777777" w:rsidR="00D35152" w:rsidRPr="00644234" w:rsidRDefault="00D35152" w:rsidP="00D35152">
      <w:pPr>
        <w:pStyle w:val="EW"/>
      </w:pPr>
      <w:r w:rsidRPr="00C7424C">
        <w:t>MBS</w:t>
      </w:r>
      <w:r w:rsidRPr="00C7424C">
        <w:tab/>
        <w:t>Multicast/Broadcast Services</w:t>
      </w:r>
    </w:p>
    <w:p w14:paraId="0300EE6E" w14:textId="77777777" w:rsidR="00D35152" w:rsidRDefault="00D35152" w:rsidP="00D35152">
      <w:pPr>
        <w:pStyle w:val="EW"/>
      </w:pPr>
      <w:r>
        <w:t>S-NSSAI</w:t>
      </w:r>
      <w:r>
        <w:tab/>
        <w:t xml:space="preserve">Single </w:t>
      </w:r>
      <w:r>
        <w:rPr>
          <w:lang w:eastAsia="zh-CN"/>
        </w:rPr>
        <w:t>Network Slice Selection Assistance Information</w:t>
      </w:r>
    </w:p>
    <w:p w14:paraId="55C7A5CF" w14:textId="77777777" w:rsidR="00D35152" w:rsidRPr="003168A2" w:rsidRDefault="00D35152" w:rsidP="00D35152">
      <w:pPr>
        <w:pStyle w:val="EW"/>
      </w:pPr>
      <w:r>
        <w:t>TMGI</w:t>
      </w:r>
      <w:r>
        <w:tab/>
      </w:r>
      <w:r w:rsidRPr="00E062D5">
        <w:t>Temporary Mobile Group Identity</w:t>
      </w:r>
    </w:p>
    <w:p w14:paraId="288A7883" w14:textId="77777777" w:rsidR="002629AE" w:rsidRPr="00625E79" w:rsidRDefault="00D35152" w:rsidP="002629AE">
      <w:pPr>
        <w:pStyle w:val="EW"/>
        <w:rPr>
          <w:ins w:id="57" w:author="24.575_CR0010R1_(Rel-18)_UEConfig5MBS" w:date="2023-06-23T01:53:00Z"/>
        </w:rPr>
      </w:pPr>
      <w:r w:rsidRPr="00625E79">
        <w:t>USD</w:t>
      </w:r>
      <w:r w:rsidRPr="00625E79">
        <w:tab/>
        <w:t>User Service Description</w:t>
      </w:r>
    </w:p>
    <w:p w14:paraId="6730EAB7" w14:textId="6CFE98E3" w:rsidR="00D35152" w:rsidRPr="00625E79" w:rsidRDefault="002629AE" w:rsidP="00D35152">
      <w:pPr>
        <w:pStyle w:val="EW"/>
      </w:pPr>
      <w:ins w:id="58" w:author="24.575_CR0010R1_(Rel-18)_UEConfig5MBS" w:date="2023-06-23T01:53:00Z">
        <w:r w:rsidRPr="00151FF3">
          <w:t>SDP</w:t>
        </w:r>
        <w:r>
          <w:tab/>
        </w:r>
        <w:r w:rsidRPr="00151FF3">
          <w:t>Session Description Protocol</w:t>
        </w:r>
      </w:ins>
    </w:p>
    <w:p w14:paraId="1EA365ED" w14:textId="77777777" w:rsidR="00080512" w:rsidRPr="004D3578" w:rsidRDefault="00080512">
      <w:pPr>
        <w:pStyle w:val="EW"/>
      </w:pPr>
    </w:p>
    <w:p w14:paraId="19EC86A0" w14:textId="77777777" w:rsidR="00826315" w:rsidRDefault="00826315" w:rsidP="00826315">
      <w:pPr>
        <w:pStyle w:val="Heading1"/>
      </w:pPr>
      <w:bookmarkStart w:id="59" w:name="clause4"/>
      <w:bookmarkStart w:id="60" w:name="_Toc1063774"/>
      <w:bookmarkStart w:id="61" w:name="_Toc8836198"/>
      <w:bookmarkStart w:id="62" w:name="_Toc130913842"/>
      <w:bookmarkEnd w:id="59"/>
      <w:r w:rsidRPr="004D3578">
        <w:t>4</w:t>
      </w:r>
      <w:r w:rsidRPr="004D3578">
        <w:tab/>
      </w:r>
      <w:r>
        <w:t>General description</w:t>
      </w:r>
      <w:bookmarkEnd w:id="60"/>
      <w:bookmarkEnd w:id="61"/>
      <w:bookmarkEnd w:id="62"/>
    </w:p>
    <w:p w14:paraId="2CE517EB" w14:textId="4B3B3824" w:rsidR="00D35152" w:rsidRDefault="00D35152" w:rsidP="00D35152">
      <w:bookmarkStart w:id="63" w:name="_Toc533170241"/>
      <w:bookmarkStart w:id="64" w:name="_Toc8836199"/>
      <w:r>
        <w:t>A UE can support multicast and broadcast service (MBS) that is a point-to-multipoint service in which data is transmitted from a single source entity to multiple recipients either to all users in a broadcast service area (MBS broadcast communication), or to users in a multicast group (MBS multicast communication) as defined in 3GPP TS 23.247 [</w:t>
      </w:r>
      <w:r w:rsidR="0053107B">
        <w:t>3</w:t>
      </w:r>
      <w:r>
        <w:t>]. The UE may support pre-configuration of information for services using MBS.</w:t>
      </w:r>
    </w:p>
    <w:p w14:paraId="6BD3502F" w14:textId="77777777" w:rsidR="00D35152" w:rsidRDefault="00D35152" w:rsidP="00D35152">
      <w:r>
        <w:t xml:space="preserve">If the UE is pre-configured with information related to </w:t>
      </w:r>
      <w:r w:rsidRPr="00B20E01">
        <w:t>service</w:t>
      </w:r>
      <w:r>
        <w:t>s using MBS, the UE can discover and receive data for services by using the provisioned configuration.</w:t>
      </w:r>
    </w:p>
    <w:p w14:paraId="24B815A9" w14:textId="77777777" w:rsidR="00D35152" w:rsidRDefault="00D35152" w:rsidP="00D35152">
      <w:r>
        <w:t>The UE pre-configuration contains a list of PLMNs in which for each PLMN, the following information is configured:</w:t>
      </w:r>
    </w:p>
    <w:p w14:paraId="4523AE2A" w14:textId="77777777" w:rsidR="00D35152" w:rsidRDefault="00D35152" w:rsidP="00D35152">
      <w:pPr>
        <w:pStyle w:val="B1"/>
      </w:pPr>
      <w:r>
        <w:t>a)</w:t>
      </w:r>
      <w:r>
        <w:tab/>
        <w:t>PLMN ID of the PLMN for which the configuration applies;</w:t>
      </w:r>
    </w:p>
    <w:p w14:paraId="04DD5CD3" w14:textId="77777777" w:rsidR="00D35152" w:rsidRDefault="00D35152" w:rsidP="00D35152">
      <w:pPr>
        <w:pStyle w:val="B1"/>
      </w:pPr>
      <w:r>
        <w:t>b)</w:t>
      </w:r>
      <w:r>
        <w:tab/>
        <w:t>RAN information based on NR-ARFCN on which the broadcast communication service is available;</w:t>
      </w:r>
    </w:p>
    <w:p w14:paraId="1561CAF8" w14:textId="7D1846F7" w:rsidR="002629AE" w:rsidRDefault="002629AE" w:rsidP="002629AE">
      <w:pPr>
        <w:pStyle w:val="B1"/>
        <w:rPr>
          <w:ins w:id="65" w:author="24.575_CR0010R1_(Rel-18)_UEConfig5MBS" w:date="2023-06-23T01:53:00Z"/>
        </w:rPr>
      </w:pPr>
      <w:ins w:id="66" w:author="24.575_CR0010R1_(Rel-18)_UEConfig5MBS" w:date="2023-06-23T01:53:00Z">
        <w:r>
          <w:t>c)</w:t>
        </w:r>
        <w:r>
          <w:tab/>
          <w:t xml:space="preserve">list of TMGI, on which the broadcast communication service is available, </w:t>
        </w:r>
        <w:del w:id="67" w:author="Mohamed A. Nassar (Nokia)" w:date="2023-04-03T15:04:00Z">
          <w:r w:rsidDel="00825D4C">
            <w:delText>along with the</w:delText>
          </w:r>
        </w:del>
        <w:r>
          <w:t>each associated with user s</w:t>
        </w:r>
        <w:r w:rsidRPr="00AC2D94">
          <w:t xml:space="preserve">ervice </w:t>
        </w:r>
        <w:r>
          <w:t>d</w:t>
        </w:r>
        <w:r w:rsidRPr="00AC2D94">
          <w:t xml:space="preserve">escription </w:t>
        </w:r>
        <w:r>
          <w:t>(USD) information (</w:t>
        </w:r>
        <w:r w:rsidRPr="004B4305">
          <w:t>see 3GPP TS 26.517 [</w:t>
        </w:r>
        <w:r>
          <w:t>11</w:t>
        </w:r>
        <w:r w:rsidRPr="004B4305">
          <w:t>]</w:t>
        </w:r>
        <w:r>
          <w:t>) for the MBS broadcast s</w:t>
        </w:r>
        <w:r w:rsidRPr="00AC2D94">
          <w:t>ervice</w:t>
        </w:r>
        <w:r>
          <w:t>. If TMGI and USD information for the MBS user s</w:t>
        </w:r>
        <w:r w:rsidRPr="00AC2D94">
          <w:t xml:space="preserve">ervice </w:t>
        </w:r>
        <w:r>
          <w:t xml:space="preserve">is configured for the PLMN selected for broadcast communication service, the UE uses the information configured therein to acquire </w:t>
        </w:r>
        <w:r w:rsidRPr="004234A7">
          <w:t xml:space="preserve">the </w:t>
        </w:r>
        <w:r>
          <w:t>broadcast communication service;</w:t>
        </w:r>
      </w:ins>
    </w:p>
    <w:p w14:paraId="63B44E41" w14:textId="5401135F" w:rsidR="002629AE" w:rsidRDefault="002629AE" w:rsidP="002629AE">
      <w:pPr>
        <w:pStyle w:val="B1"/>
        <w:rPr>
          <w:ins w:id="68" w:author="24.575_CR0010R1_(Rel-18)_UEConfig5MBS" w:date="2023-06-23T01:53:00Z"/>
        </w:rPr>
      </w:pPr>
      <w:ins w:id="69" w:author="24.575_CR0010R1_(Rel-18)_UEConfig5MBS" w:date="2023-06-23T01:53:00Z">
        <w:r>
          <w:t>d)</w:t>
        </w:r>
        <w:r>
          <w:tab/>
          <w:t>list of TMGI, on which the service announcement for broadcast communication service is available along with the associated USD</w:t>
        </w:r>
        <w:r w:rsidRPr="00AC2D94">
          <w:t xml:space="preserve"> information</w:t>
        </w:r>
        <w:r>
          <w:t xml:space="preserve"> (see </w:t>
        </w:r>
        <w:r w:rsidRPr="00372485">
          <w:t>3GPP TS 26.517 [</w:t>
        </w:r>
        <w:r>
          <w:t>11</w:t>
        </w:r>
        <w:r w:rsidRPr="00372485">
          <w:t>]</w:t>
        </w:r>
        <w:r>
          <w:t>)</w:t>
        </w:r>
        <w:r w:rsidRPr="00AC2D94">
          <w:t xml:space="preserve"> for the </w:t>
        </w:r>
        <w:r>
          <w:t>MBS</w:t>
        </w:r>
        <w:r w:rsidRPr="00AC2D94">
          <w:t xml:space="preserve"> </w:t>
        </w:r>
        <w:r>
          <w:t>u</w:t>
        </w:r>
        <w:r w:rsidRPr="00AC2D94">
          <w:t xml:space="preserve">ser </w:t>
        </w:r>
        <w:r>
          <w:t>s</w:t>
        </w:r>
        <w:r w:rsidRPr="00AC2D94">
          <w:t xml:space="preserve">ervice </w:t>
        </w:r>
        <w:r>
          <w:t>a</w:t>
        </w:r>
        <w:r w:rsidRPr="00AC2D94">
          <w:t>nnouncement service.</w:t>
        </w:r>
        <w:r>
          <w:t xml:space="preserve"> If TMGI and USD information for MBS user service announcement is configured for a PLMN</w:t>
        </w:r>
        <w:r w:rsidRPr="001E760C">
          <w:t xml:space="preserve"> </w:t>
        </w:r>
        <w:r>
          <w:t xml:space="preserve">selected for broadcast communication service, the UE uses the information configured therein to acquire </w:t>
        </w:r>
        <w:r w:rsidRPr="004234A7">
          <w:t xml:space="preserve">the </w:t>
        </w:r>
        <w:r>
          <w:t>service announcement for broadcast communication service; and</w:t>
        </w:r>
      </w:ins>
    </w:p>
    <w:p w14:paraId="6F7549F8" w14:textId="6743BE16" w:rsidR="00457DBE" w:rsidDel="002629AE" w:rsidRDefault="00457DBE" w:rsidP="00457DBE">
      <w:pPr>
        <w:pStyle w:val="B1"/>
        <w:rPr>
          <w:ins w:id="70" w:author="24.575_CR0006R1_(Rel-18)_UEConfig5MBS" w:date="2023-06-23T01:48:00Z"/>
          <w:del w:id="71" w:author="24.575_CR0010R1_(Rel-18)_UEConfig5MBS" w:date="2023-06-23T01:53:00Z"/>
        </w:rPr>
      </w:pPr>
      <w:ins w:id="72" w:author="24.575_CR0006R1_(Rel-18)_UEConfig5MBS" w:date="2023-06-23T01:48:00Z">
        <w:del w:id="73" w:author="24.575_CR0010R1_(Rel-18)_UEConfig5MBS" w:date="2023-06-23T01:53:00Z">
          <w:r w:rsidDel="002629AE">
            <w:delText>c)</w:delText>
          </w:r>
          <w:r w:rsidDel="002629AE">
            <w:tab/>
            <w:delText>list of TMGI, on which the a broadcast communication service is available, along with the associated user s</w:delText>
          </w:r>
          <w:r w:rsidRPr="00AC2D94" w:rsidDel="002629AE">
            <w:delText xml:space="preserve">ervice </w:delText>
          </w:r>
          <w:r w:rsidDel="002629AE">
            <w:delText>d</w:delText>
          </w:r>
          <w:r w:rsidRPr="00AC2D94" w:rsidDel="002629AE">
            <w:delText xml:space="preserve">escription </w:delText>
          </w:r>
          <w:r w:rsidDel="002629AE">
            <w:delText>(USD) information for the MBS broadcast s</w:delText>
          </w:r>
          <w:r w:rsidRPr="00AC2D94" w:rsidDel="002629AE">
            <w:delText>ervice</w:delText>
          </w:r>
          <w:r w:rsidDel="002629AE">
            <w:delText>. If TMGI and USD information for the an MBS user s</w:delText>
          </w:r>
          <w:r w:rsidRPr="00AC2D94" w:rsidDel="002629AE">
            <w:delText xml:space="preserve">ervice </w:delText>
          </w:r>
          <w:r w:rsidDel="002629AE">
            <w:delText xml:space="preserve">is configured for the PLMN selected for broadcast communication service, the UE uses the information configured therein to acquire </w:delText>
          </w:r>
          <w:r w:rsidRPr="004234A7" w:rsidDel="002629AE">
            <w:delText xml:space="preserve">the </w:delText>
          </w:r>
          <w:r w:rsidDel="002629AE">
            <w:delText>broadcast communication service;</w:delText>
          </w:r>
        </w:del>
      </w:ins>
    </w:p>
    <w:p w14:paraId="01A3B4B2" w14:textId="198B7059" w:rsidR="00457DBE" w:rsidDel="002629AE" w:rsidRDefault="00457DBE" w:rsidP="00457DBE">
      <w:pPr>
        <w:pStyle w:val="B1"/>
        <w:rPr>
          <w:ins w:id="74" w:author="24.575_CR0006R1_(Rel-18)_UEConfig5MBS" w:date="2023-06-23T01:48:00Z"/>
          <w:del w:id="75" w:author="24.575_CR0010R1_(Rel-18)_UEConfig5MBS" w:date="2023-06-23T01:53:00Z"/>
        </w:rPr>
      </w:pPr>
      <w:ins w:id="76" w:author="24.575_CR0006R1_(Rel-18)_UEConfig5MBS" w:date="2023-06-23T01:48:00Z">
        <w:del w:id="77" w:author="24.575_CR0010R1_(Rel-18)_UEConfig5MBS" w:date="2023-06-23T01:53:00Z">
          <w:r w:rsidDel="002629AE">
            <w:delText>d)</w:delText>
          </w:r>
          <w:r w:rsidDel="002629AE">
            <w:tab/>
            <w:delText>list of TMGI, on which the service announcement for broadcast or multicast communication service is available via broadcast along with the associated USD</w:delText>
          </w:r>
          <w:r w:rsidRPr="00AC2D94" w:rsidDel="002629AE">
            <w:delText xml:space="preserve"> information for the </w:delText>
          </w:r>
          <w:r w:rsidDel="002629AE">
            <w:delText>MBS</w:delText>
          </w:r>
          <w:r w:rsidRPr="00AC2D94" w:rsidDel="002629AE">
            <w:delText xml:space="preserve"> </w:delText>
          </w:r>
          <w:r w:rsidDel="002629AE">
            <w:delText>u</w:delText>
          </w:r>
          <w:r w:rsidRPr="00AC2D94" w:rsidDel="002629AE">
            <w:delText xml:space="preserve">ser </w:delText>
          </w:r>
          <w:r w:rsidDel="002629AE">
            <w:delText>s</w:delText>
          </w:r>
          <w:r w:rsidRPr="00AC2D94" w:rsidDel="002629AE">
            <w:delText xml:space="preserve">ervice </w:delText>
          </w:r>
          <w:r w:rsidDel="002629AE">
            <w:delText>a</w:delText>
          </w:r>
          <w:r w:rsidRPr="00AC2D94" w:rsidDel="002629AE">
            <w:delText>nnouncement service.</w:delText>
          </w:r>
          <w:r w:rsidDel="002629AE">
            <w:delText xml:space="preserve"> If TMGI and USD information for MBS user service announcement is configured for a PLMN</w:delText>
          </w:r>
          <w:r w:rsidRPr="001E760C" w:rsidDel="002629AE">
            <w:delText xml:space="preserve"> </w:delText>
          </w:r>
          <w:r w:rsidDel="002629AE">
            <w:delText xml:space="preserve">selected for broadcast communication service, the UE uses the information configured therein to acquire </w:delText>
          </w:r>
          <w:r w:rsidRPr="004234A7" w:rsidDel="002629AE">
            <w:delText xml:space="preserve">the </w:delText>
          </w:r>
          <w:r w:rsidDel="002629AE">
            <w:delText xml:space="preserve">service announcement for broadcast or multicast communication services </w:delText>
          </w:r>
          <w:r w:rsidRPr="0011563E" w:rsidDel="002629AE">
            <w:delText>provided by that PLMN</w:delText>
          </w:r>
          <w:r w:rsidDel="002629AE">
            <w:delText>; and</w:delText>
          </w:r>
        </w:del>
      </w:ins>
    </w:p>
    <w:p w14:paraId="0057BF0D" w14:textId="77777777" w:rsidR="00457DBE" w:rsidRDefault="00457DBE" w:rsidP="00457DBE">
      <w:pPr>
        <w:pStyle w:val="B1"/>
        <w:rPr>
          <w:ins w:id="78" w:author="24.575_CR0006R1_(Rel-18)_UEConfig5MBS" w:date="2023-06-23T01:48:00Z"/>
        </w:rPr>
      </w:pPr>
      <w:ins w:id="79" w:author="24.575_CR0006R1_(Rel-18)_UEConfig5MBS" w:date="2023-06-23T01:48:00Z">
        <w:r>
          <w:t>e)</w:t>
        </w:r>
        <w:r>
          <w:tab/>
        </w:r>
        <w:del w:id="80" w:author="Mohamed A. Nassar (Nokia)" w:date="2023-04-03T14:27:00Z">
          <w:r w:rsidDel="00BD78FA">
            <w:delText>PDU session information based on</w:delText>
          </w:r>
        </w:del>
        <w:r>
          <w:t xml:space="preserve">default DNN and S-NSSAI pair </w:t>
        </w:r>
        <w:del w:id="81" w:author="Mohamed A. Nassar (Nokia)" w:date="2023-04-03T14:28:00Z">
          <w:r w:rsidDel="00D544AB">
            <w:delText>associated with an MBS session</w:delText>
          </w:r>
        </w:del>
        <w:r>
          <w:t>f</w:t>
        </w:r>
        <w:r w:rsidRPr="00D544AB">
          <w:t>or PDU sessions that can be used to join MBS multicast sessions</w:t>
        </w:r>
        <w:r>
          <w:t xml:space="preserve"> (as specified in </w:t>
        </w:r>
        <w:r w:rsidRPr="00991D88">
          <w:t>3GPP TS 2</w:t>
        </w:r>
        <w:r>
          <w:t>4</w:t>
        </w:r>
        <w:r w:rsidRPr="00991D88">
          <w:t>.</w:t>
        </w:r>
        <w:r>
          <w:t>501</w:t>
        </w:r>
        <w:r w:rsidRPr="00991D88">
          <w:t> [</w:t>
        </w:r>
        <w:r>
          <w:t>refyy</w:t>
        </w:r>
        <w:r w:rsidRPr="00991D88">
          <w:t>]</w:t>
        </w:r>
        <w:r>
          <w:t>)</w:t>
        </w:r>
        <w:r w:rsidRPr="00D544AB">
          <w:t xml:space="preserve"> for which no other information is available</w:t>
        </w:r>
        <w:r>
          <w:t>.</w:t>
        </w:r>
      </w:ins>
    </w:p>
    <w:p w14:paraId="3B3EBCC8" w14:textId="5006D759" w:rsidR="00D35152" w:rsidDel="00457DBE" w:rsidRDefault="00D35152" w:rsidP="00D35152">
      <w:pPr>
        <w:pStyle w:val="B1"/>
        <w:rPr>
          <w:del w:id="82" w:author="24.575_CR0006R1_(Rel-18)_UEConfig5MBS" w:date="2023-06-23T01:48:00Z"/>
        </w:rPr>
      </w:pPr>
      <w:del w:id="83" w:author="24.575_CR0006R1_(Rel-18)_UEConfig5MBS" w:date="2023-06-23T01:48:00Z">
        <w:r w:rsidDel="00457DBE">
          <w:lastRenderedPageBreak/>
          <w:delText>c)</w:delText>
        </w:r>
        <w:r w:rsidDel="00457DBE">
          <w:tab/>
          <w:delText>list of TMGI, on which the broadcast communication service is available, along with the associated user s</w:delText>
        </w:r>
        <w:r w:rsidRPr="00AC2D94" w:rsidDel="00457DBE">
          <w:delText xml:space="preserve">ervice </w:delText>
        </w:r>
        <w:r w:rsidDel="00457DBE">
          <w:delText>d</w:delText>
        </w:r>
        <w:r w:rsidRPr="00AC2D94" w:rsidDel="00457DBE">
          <w:delText xml:space="preserve">escription </w:delText>
        </w:r>
        <w:r w:rsidDel="00457DBE">
          <w:delText>(USD) information for the MBS broadcast s</w:delText>
        </w:r>
        <w:r w:rsidRPr="00AC2D94" w:rsidDel="00457DBE">
          <w:delText>ervice</w:delText>
        </w:r>
        <w:r w:rsidDel="00457DBE">
          <w:delText>. If TMGI and USD information for the MBS user s</w:delText>
        </w:r>
        <w:r w:rsidRPr="00AC2D94" w:rsidDel="00457DBE">
          <w:delText xml:space="preserve">ervice </w:delText>
        </w:r>
        <w:r w:rsidDel="00457DBE">
          <w:delText xml:space="preserve">is configured for the PLMN selected for broadcast communication service, the UE uses the information configured therein to acquire </w:delText>
        </w:r>
        <w:r w:rsidRPr="004234A7" w:rsidDel="00457DBE">
          <w:delText xml:space="preserve">the </w:delText>
        </w:r>
        <w:r w:rsidDel="00457DBE">
          <w:delText>broadcast communication service;</w:delText>
        </w:r>
      </w:del>
    </w:p>
    <w:p w14:paraId="70DD0BFC" w14:textId="39A568A7" w:rsidR="00D35152" w:rsidDel="00457DBE" w:rsidRDefault="00D35152" w:rsidP="00D35152">
      <w:pPr>
        <w:pStyle w:val="B1"/>
        <w:rPr>
          <w:del w:id="84" w:author="24.575_CR0006R1_(Rel-18)_UEConfig5MBS" w:date="2023-06-23T01:48:00Z"/>
        </w:rPr>
      </w:pPr>
      <w:del w:id="85" w:author="24.575_CR0006R1_(Rel-18)_UEConfig5MBS" w:date="2023-06-23T01:48:00Z">
        <w:r w:rsidDel="00457DBE">
          <w:delText>d)</w:delText>
        </w:r>
        <w:r w:rsidDel="00457DBE">
          <w:tab/>
          <w:delText>list of TMGI, on which the service announcement for broadcast communication service is available along with the associated USD</w:delText>
        </w:r>
        <w:r w:rsidRPr="00AC2D94" w:rsidDel="00457DBE">
          <w:delText xml:space="preserve"> information for the </w:delText>
        </w:r>
        <w:r w:rsidDel="00457DBE">
          <w:delText>MBS</w:delText>
        </w:r>
        <w:r w:rsidRPr="00AC2D94" w:rsidDel="00457DBE">
          <w:delText xml:space="preserve"> </w:delText>
        </w:r>
        <w:r w:rsidDel="00457DBE">
          <w:delText>u</w:delText>
        </w:r>
        <w:r w:rsidRPr="00AC2D94" w:rsidDel="00457DBE">
          <w:delText xml:space="preserve">ser </w:delText>
        </w:r>
        <w:r w:rsidDel="00457DBE">
          <w:delText>s</w:delText>
        </w:r>
        <w:r w:rsidRPr="00AC2D94" w:rsidDel="00457DBE">
          <w:delText xml:space="preserve">ervice </w:delText>
        </w:r>
        <w:r w:rsidDel="00457DBE">
          <w:delText>a</w:delText>
        </w:r>
        <w:r w:rsidRPr="00AC2D94" w:rsidDel="00457DBE">
          <w:delText>nnouncement service.</w:delText>
        </w:r>
        <w:r w:rsidDel="00457DBE">
          <w:delText xml:space="preserve"> If TMGI and USD information for MBS user service announcement is configured for a PLMN</w:delText>
        </w:r>
        <w:r w:rsidRPr="001E760C" w:rsidDel="00457DBE">
          <w:delText xml:space="preserve"> </w:delText>
        </w:r>
        <w:r w:rsidDel="00457DBE">
          <w:delText xml:space="preserve">selected for broadcast communication service, the UE uses the information configured therein to acquire </w:delText>
        </w:r>
        <w:r w:rsidRPr="004234A7" w:rsidDel="00457DBE">
          <w:delText xml:space="preserve">the </w:delText>
        </w:r>
        <w:r w:rsidDel="00457DBE">
          <w:delText>service announcement for broadcast communication service</w:delText>
        </w:r>
        <w:r w:rsidR="00224234" w:rsidDel="00457DBE">
          <w:delText>; and</w:delText>
        </w:r>
      </w:del>
    </w:p>
    <w:p w14:paraId="6B21BFC0" w14:textId="614A0381" w:rsidR="00D35152" w:rsidDel="00457DBE" w:rsidRDefault="00D35152" w:rsidP="00D35152">
      <w:pPr>
        <w:pStyle w:val="B1"/>
        <w:rPr>
          <w:del w:id="86" w:author="24.575_CR0006R1_(Rel-18)_UEConfig5MBS" w:date="2023-06-23T01:48:00Z"/>
        </w:rPr>
      </w:pPr>
      <w:del w:id="87" w:author="24.575_CR0006R1_(Rel-18)_UEConfig5MBS" w:date="2023-06-23T01:48:00Z">
        <w:r w:rsidDel="00457DBE">
          <w:delText>e)</w:delText>
        </w:r>
        <w:r w:rsidDel="00457DBE">
          <w:tab/>
          <w:delText>PDU session information based on DNN and S-NSSAI pair associated with an MBS session</w:delText>
        </w:r>
        <w:r w:rsidR="00224234" w:rsidDel="00457DBE">
          <w:delText>.</w:delText>
        </w:r>
      </w:del>
    </w:p>
    <w:p w14:paraId="5CF312AD" w14:textId="0D5EF98E" w:rsidR="00826315" w:rsidRPr="000C55B9" w:rsidRDefault="00826315" w:rsidP="00826315">
      <w:pPr>
        <w:pStyle w:val="Heading1"/>
      </w:pPr>
      <w:bookmarkStart w:id="88" w:name="_Toc130913843"/>
      <w:r>
        <w:rPr>
          <w:rFonts w:hint="eastAsia"/>
          <w:lang w:eastAsia="zh-CN"/>
        </w:rPr>
        <w:t>5</w:t>
      </w:r>
      <w:r>
        <w:tab/>
      </w:r>
      <w:bookmarkEnd w:id="63"/>
      <w:bookmarkEnd w:id="64"/>
      <w:r w:rsidRPr="00826315">
        <w:t>Multicast/Broadcast UE pre-configuration</w:t>
      </w:r>
      <w:bookmarkEnd w:id="88"/>
    </w:p>
    <w:p w14:paraId="74205F25" w14:textId="77777777" w:rsidR="00826315" w:rsidRPr="00F1445B" w:rsidRDefault="00826315" w:rsidP="00826315">
      <w:pPr>
        <w:pStyle w:val="Heading2"/>
        <w:rPr>
          <w:noProof/>
          <w:lang w:val="en-US"/>
        </w:rPr>
      </w:pPr>
      <w:bookmarkStart w:id="89" w:name="_Toc533170242"/>
      <w:bookmarkStart w:id="90" w:name="_Toc8836200"/>
      <w:bookmarkStart w:id="91" w:name="_Toc130913844"/>
      <w:r w:rsidRPr="00F1445B">
        <w:rPr>
          <w:noProof/>
          <w:lang w:val="en-US"/>
        </w:rPr>
        <w:t>5.1</w:t>
      </w:r>
      <w:r w:rsidRPr="00F1445B">
        <w:rPr>
          <w:noProof/>
          <w:lang w:val="en-US"/>
        </w:rPr>
        <w:tab/>
        <w:t>General</w:t>
      </w:r>
      <w:bookmarkEnd w:id="89"/>
      <w:bookmarkEnd w:id="90"/>
      <w:bookmarkEnd w:id="91"/>
    </w:p>
    <w:p w14:paraId="453B69B7" w14:textId="5D459326" w:rsidR="00D35152" w:rsidRDefault="00D35152" w:rsidP="00D35152">
      <w:bookmarkStart w:id="92" w:name="_Toc533170243"/>
      <w:bookmarkStart w:id="93" w:name="_Toc8836201"/>
      <w:r w:rsidRPr="00364623">
        <w:t xml:space="preserve">The </w:t>
      </w:r>
      <w:r>
        <w:t xml:space="preserve">UE pre-configuration MO is </w:t>
      </w:r>
      <w:r w:rsidRPr="00364623">
        <w:t xml:space="preserve">used </w:t>
      </w:r>
      <w:r>
        <w:t>to configure the UE with parameters related to MBS (see</w:t>
      </w:r>
      <w:r>
        <w:rPr>
          <w:noProof/>
          <w:lang w:val="en-US" w:eastAsia="zh-CN"/>
        </w:rPr>
        <w:t xml:space="preserve"> 3GPP TS 23.247 [</w:t>
      </w:r>
      <w:r w:rsidR="0053107B">
        <w:rPr>
          <w:noProof/>
          <w:lang w:val="en-US" w:eastAsia="zh-CN"/>
        </w:rPr>
        <w:t>3</w:t>
      </w:r>
      <w:r>
        <w:rPr>
          <w:noProof/>
          <w:lang w:val="en-US" w:eastAsia="zh-CN"/>
        </w:rPr>
        <w:t>]</w:t>
      </w:r>
      <w:r>
        <w:t>)</w:t>
      </w:r>
      <w:r w:rsidRPr="00364623">
        <w:t>.</w:t>
      </w:r>
    </w:p>
    <w:p w14:paraId="1353748B" w14:textId="0357E994" w:rsidR="00D35152" w:rsidRDefault="00D35152" w:rsidP="00D35152">
      <w:r w:rsidRPr="00364623">
        <w:t xml:space="preserve">The </w:t>
      </w:r>
      <w:r>
        <w:t xml:space="preserve">MO identifier is: </w:t>
      </w:r>
      <w:r w:rsidRPr="00D34B27">
        <w:t>urn:</w:t>
      </w:r>
      <w:r>
        <w:tab/>
      </w:r>
      <w:r w:rsidRPr="00D34B27">
        <w:t>oma:</w:t>
      </w:r>
      <w:r>
        <w:t>mo</w:t>
      </w:r>
      <w:r w:rsidRPr="00D34B27">
        <w:t>:</w:t>
      </w:r>
      <w:r>
        <w:t>ext-3gpp-UE-pre-config-MBS:1.0</w:t>
      </w:r>
      <w:r w:rsidRPr="00364623">
        <w:t>.</w:t>
      </w:r>
    </w:p>
    <w:p w14:paraId="03AAA190" w14:textId="6621D0A3" w:rsidR="00D35152" w:rsidRDefault="00D35152" w:rsidP="00D35152">
      <w:pPr>
        <w:pStyle w:val="EditorsNote"/>
      </w:pPr>
      <w:r>
        <w:t>Editor</w:t>
      </w:r>
      <w:r w:rsidR="00E732A3">
        <w:t>’</w:t>
      </w:r>
      <w:r>
        <w:t>s note:</w:t>
      </w:r>
      <w:r>
        <w:tab/>
        <w:t>The MO identifier needs to be registered.</w:t>
      </w:r>
    </w:p>
    <w:p w14:paraId="4404B31B" w14:textId="097A0E07" w:rsidR="00D35152" w:rsidRPr="007A6AE8" w:rsidRDefault="00D35152" w:rsidP="00D35152">
      <w:r>
        <w:t>The OMA DM access control l</w:t>
      </w:r>
      <w:r w:rsidRPr="0023678E">
        <w:t>ist (ACL) property mechanism</w:t>
      </w:r>
      <w:r>
        <w:rPr>
          <w:rFonts w:hint="eastAsia"/>
          <w:lang w:eastAsia="ko-KR"/>
        </w:rPr>
        <w:t xml:space="preserve"> </w:t>
      </w:r>
      <w:r>
        <w:rPr>
          <w:lang w:eastAsia="ko-KR"/>
        </w:rPr>
        <w:t xml:space="preserve">(see </w:t>
      </w:r>
      <w:r>
        <w:t>OMA-ERELD-DM-V1_2</w:t>
      </w:r>
      <w:r>
        <w:rPr>
          <w:lang w:eastAsia="ko-KR"/>
        </w:rPr>
        <w:t> </w:t>
      </w:r>
      <w:r w:rsidRPr="0023678E">
        <w:rPr>
          <w:rFonts w:hint="eastAsia"/>
          <w:lang w:eastAsia="ko-KR"/>
        </w:rPr>
        <w:t>[</w:t>
      </w:r>
      <w:r w:rsidR="00856E82">
        <w:rPr>
          <w:lang w:eastAsia="ko-KR"/>
        </w:rPr>
        <w:t>8</w:t>
      </w:r>
      <w:r w:rsidRPr="0023678E">
        <w:rPr>
          <w:rFonts w:hint="eastAsia"/>
          <w:lang w:eastAsia="ko-KR"/>
        </w:rPr>
        <w:t>]</w:t>
      </w:r>
      <w:r>
        <w:rPr>
          <w:lang w:eastAsia="ko-KR"/>
        </w:rPr>
        <w:t>)</w:t>
      </w:r>
      <w:r w:rsidRPr="0023678E">
        <w:t xml:space="preserve"> may be used to grant or deny access rights to OMA DM servers in order to modify nodes and leaf </w:t>
      </w:r>
      <w:r>
        <w:t>objects</w:t>
      </w:r>
      <w:r w:rsidRPr="0023678E">
        <w:t xml:space="preserve"> of the </w:t>
      </w:r>
      <w:r>
        <w:t xml:space="preserve">UE pre-configuration </w:t>
      </w:r>
      <w:r w:rsidRPr="0023678E">
        <w:t>MO.</w:t>
      </w:r>
    </w:p>
    <w:p w14:paraId="18EF08A7" w14:textId="02751A9E" w:rsidR="00826315" w:rsidRPr="00F1445B" w:rsidRDefault="00826315" w:rsidP="00826315">
      <w:pPr>
        <w:pStyle w:val="Heading2"/>
        <w:rPr>
          <w:noProof/>
          <w:lang w:val="en-US"/>
        </w:rPr>
      </w:pPr>
      <w:bookmarkStart w:id="94" w:name="_Toc130913845"/>
      <w:r w:rsidRPr="00F1445B">
        <w:rPr>
          <w:noProof/>
          <w:lang w:val="en-US"/>
        </w:rPr>
        <w:t>5.</w:t>
      </w:r>
      <w:r>
        <w:rPr>
          <w:noProof/>
          <w:lang w:val="en-US"/>
        </w:rPr>
        <w:t>2</w:t>
      </w:r>
      <w:r w:rsidRPr="00F1445B">
        <w:rPr>
          <w:noProof/>
          <w:lang w:val="en-US"/>
        </w:rPr>
        <w:tab/>
      </w:r>
      <w:bookmarkEnd w:id="92"/>
      <w:bookmarkEnd w:id="93"/>
      <w:r w:rsidRPr="00826315">
        <w:t>UE pre-configuration</w:t>
      </w:r>
      <w:r>
        <w:t xml:space="preserve"> MO structure</w:t>
      </w:r>
      <w:bookmarkEnd w:id="94"/>
    </w:p>
    <w:p w14:paraId="3E685421" w14:textId="77777777" w:rsidR="00D35152" w:rsidRDefault="00D35152" w:rsidP="00D35152">
      <w:bookmarkStart w:id="95" w:name="tsgNames"/>
      <w:bookmarkStart w:id="96" w:name="startOfAnnexes"/>
      <w:bookmarkStart w:id="97" w:name="_Toc485196847"/>
      <w:bookmarkEnd w:id="95"/>
      <w:bookmarkEnd w:id="96"/>
      <w:r>
        <w:t>The structure of the UE pre-configuration MO is shown in figure 5.2.1 and figure 5.2.1 below.</w:t>
      </w:r>
    </w:p>
    <w:p w14:paraId="4370444A" w14:textId="77777777" w:rsidR="00D35152" w:rsidRDefault="00D35152" w:rsidP="00D35152">
      <w:pPr>
        <w:pStyle w:val="TH"/>
        <w:rPr>
          <w:noProof/>
        </w:rPr>
      </w:pPr>
      <w:r>
        <w:object w:dxaOrig="6564" w:dyaOrig="1884" w14:anchorId="0586A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27.45pt;height:94.55pt" o:ole="">
            <v:imagedata r:id="rId12" o:title=""/>
          </v:shape>
          <o:OLEObject Type="Embed" ProgID="Visio.Drawing.11" ShapeID="_x0000_i1027" DrawAspect="Content" ObjectID="_1748990625" r:id="rId13"/>
        </w:object>
      </w:r>
    </w:p>
    <w:p w14:paraId="44F89D9B" w14:textId="77777777" w:rsidR="00D35152" w:rsidRDefault="00D35152" w:rsidP="00D35152">
      <w:pPr>
        <w:pStyle w:val="TF"/>
      </w:pPr>
      <w:r>
        <w:rPr>
          <w:noProof/>
        </w:rPr>
        <w:t>Figure </w:t>
      </w:r>
      <w:r>
        <w:t>5.2.1: UE pre-configuration MO</w:t>
      </w:r>
    </w:p>
    <w:p w14:paraId="10C30B2B" w14:textId="77777777" w:rsidR="00D35152" w:rsidRDefault="00D35152" w:rsidP="00D35152"/>
    <w:p w14:paraId="25902B84" w14:textId="5C6915E2" w:rsidR="00D35152" w:rsidDel="00AC79C1" w:rsidRDefault="00D35152" w:rsidP="00D35152">
      <w:pPr>
        <w:pStyle w:val="TH"/>
        <w:rPr>
          <w:del w:id="98" w:author="24.575_CR0007_(Rel-18)_UEConfig5MBS" w:date="2023-06-23T01:38:00Z"/>
        </w:rPr>
      </w:pPr>
      <w:del w:id="99" w:author="24.575_CR0007_(Rel-18)_UEConfig5MBS" w:date="2023-06-23T01:38:00Z">
        <w:r w:rsidDel="00AC79C1">
          <w:object w:dxaOrig="11016" w:dyaOrig="2856" w14:anchorId="19C890D1">
            <v:shape id="_x0000_i1028" type="#_x0000_t75" style="width:479.6pt;height:123.95pt" o:ole="">
              <v:imagedata r:id="rId14" o:title=""/>
            </v:shape>
            <o:OLEObject Type="Embed" ProgID="Visio.Drawing.11" ShapeID="_x0000_i1028" DrawAspect="Content" ObjectID="_1748990626" r:id="rId15"/>
          </w:object>
        </w:r>
      </w:del>
    </w:p>
    <w:p w14:paraId="26E237F4" w14:textId="28EB8A0B" w:rsidR="00D35152" w:rsidRPr="007A6AE8" w:rsidDel="00AC79C1" w:rsidRDefault="00D35152" w:rsidP="00D35152">
      <w:pPr>
        <w:pStyle w:val="TF"/>
        <w:rPr>
          <w:del w:id="100" w:author="24.575_CR0007_(Rel-18)_UEConfig5MBS" w:date="2023-06-23T01:38:00Z"/>
        </w:rPr>
      </w:pPr>
      <w:del w:id="101" w:author="24.575_CR0007_(Rel-18)_UEConfig5MBS" w:date="2023-06-23T01:38:00Z">
        <w:r w:rsidDel="00AC79C1">
          <w:delText>Figure 5.2.2: PLMNList node</w:delText>
        </w:r>
      </w:del>
    </w:p>
    <w:bookmarkStart w:id="102" w:name="_Toc130913846"/>
    <w:p w14:paraId="1179A6FC" w14:textId="77777777" w:rsidR="00AC79C1" w:rsidRDefault="00AC79C1" w:rsidP="00AC79C1">
      <w:pPr>
        <w:pStyle w:val="TH"/>
        <w:rPr>
          <w:ins w:id="103" w:author="24.575_CR0007_(Rel-18)_UEConfig5MBS" w:date="2023-06-23T01:38:00Z"/>
        </w:rPr>
      </w:pPr>
      <w:ins w:id="104" w:author="24.575_CR0007_(Rel-18)_UEConfig5MBS" w:date="2023-06-23T01:38:00Z">
        <w:r>
          <w:object w:dxaOrig="10080" w:dyaOrig="3504" w14:anchorId="23FF3AA6">
            <v:shape id="_x0000_i1037" type="#_x0000_t75" style="width:438.9pt;height:152.15pt" o:ole="">
              <v:imagedata r:id="rId16" o:title=""/>
            </v:shape>
            <o:OLEObject Type="Embed" ProgID="Visio.Drawing.11" ShapeID="_x0000_i1037" DrawAspect="Content" ObjectID="_1748990627" r:id="rId17"/>
          </w:object>
        </w:r>
        <w:r>
          <w:fldChar w:fldCharType="begin"/>
        </w:r>
        <w:r>
          <w:fldChar w:fldCharType="separate"/>
        </w:r>
        <w:r>
          <w:fldChar w:fldCharType="end"/>
        </w:r>
      </w:ins>
    </w:p>
    <w:p w14:paraId="0307B943" w14:textId="77777777" w:rsidR="00AC79C1" w:rsidRPr="007A6AE8" w:rsidRDefault="00AC79C1" w:rsidP="00AC79C1">
      <w:pPr>
        <w:pStyle w:val="TF"/>
        <w:rPr>
          <w:ins w:id="105" w:author="24.575_CR0007_(Rel-18)_UEConfig5MBS" w:date="2023-06-23T01:38:00Z"/>
        </w:rPr>
      </w:pPr>
      <w:ins w:id="106" w:author="24.575_CR0007_(Rel-18)_UEConfig5MBS" w:date="2023-06-23T01:38:00Z">
        <w:r>
          <w:t>Figure 5.2.2: PLMNList node</w:t>
        </w:r>
      </w:ins>
    </w:p>
    <w:p w14:paraId="79D6CBB4" w14:textId="3E21266E" w:rsidR="00826315" w:rsidRPr="004D3578" w:rsidRDefault="00826315" w:rsidP="00826315">
      <w:pPr>
        <w:pStyle w:val="Heading1"/>
      </w:pPr>
      <w:r>
        <w:t>6</w:t>
      </w:r>
      <w:r>
        <w:tab/>
      </w:r>
      <w:r w:rsidRPr="00826315">
        <w:t>UE pre-configuration</w:t>
      </w:r>
      <w:r>
        <w:t xml:space="preserve"> MO parameters</w:t>
      </w:r>
      <w:bookmarkEnd w:id="97"/>
      <w:bookmarkEnd w:id="102"/>
    </w:p>
    <w:p w14:paraId="661AB5E0" w14:textId="62EE3CE2" w:rsidR="00D35152" w:rsidRPr="00364623" w:rsidRDefault="00D35152" w:rsidP="00D35152">
      <w:pPr>
        <w:pStyle w:val="Heading2"/>
      </w:pPr>
      <w:bookmarkStart w:id="107" w:name="_Toc485196848"/>
      <w:bookmarkStart w:id="108" w:name="_Toc130913847"/>
      <w:r>
        <w:t>6</w:t>
      </w:r>
      <w:r w:rsidRPr="00364623">
        <w:t>.1</w:t>
      </w:r>
      <w:r w:rsidRPr="00364623">
        <w:tab/>
        <w:t>General</w:t>
      </w:r>
      <w:bookmarkEnd w:id="107"/>
      <w:bookmarkEnd w:id="108"/>
    </w:p>
    <w:p w14:paraId="29C03E20" w14:textId="77777777" w:rsidR="00D35152" w:rsidRPr="00364623" w:rsidRDefault="00D35152" w:rsidP="00D35152">
      <w:r w:rsidRPr="00364623">
        <w:t xml:space="preserve">This clause describes the </w:t>
      </w:r>
      <w:r>
        <w:t>nodes and leaves of the UE pre-configuration MO parameters</w:t>
      </w:r>
      <w:r w:rsidRPr="00364623">
        <w:t>.</w:t>
      </w:r>
    </w:p>
    <w:p w14:paraId="4F1C0CBE" w14:textId="3AF45032" w:rsidR="00D35152" w:rsidRPr="00364623" w:rsidRDefault="00D35152" w:rsidP="00D35152">
      <w:pPr>
        <w:pStyle w:val="Heading2"/>
      </w:pPr>
      <w:bookmarkStart w:id="109" w:name="_Toc485196849"/>
      <w:bookmarkStart w:id="110" w:name="_Toc130913848"/>
      <w:r>
        <w:lastRenderedPageBreak/>
        <w:t>6</w:t>
      </w:r>
      <w:r w:rsidRPr="00364623">
        <w:t>.2</w:t>
      </w:r>
      <w:r w:rsidRPr="00364623">
        <w:tab/>
        <w:t xml:space="preserve">Node: </w:t>
      </w:r>
      <w:r w:rsidRPr="00364623">
        <w:rPr>
          <w:i/>
          <w:iCs/>
        </w:rPr>
        <w:t>&lt;X&gt;</w:t>
      </w:r>
      <w:bookmarkEnd w:id="109"/>
      <w:bookmarkEnd w:id="110"/>
    </w:p>
    <w:p w14:paraId="0221BAEE" w14:textId="77777777" w:rsidR="00D35152" w:rsidRPr="00364623" w:rsidRDefault="00D35152" w:rsidP="00D35152">
      <w:r w:rsidRPr="00364623">
        <w:t>This interior node acts as a placeholder for zero or one accounts for a fixed node.</w:t>
      </w:r>
    </w:p>
    <w:p w14:paraId="630CF122" w14:textId="77777777" w:rsidR="00D35152" w:rsidRPr="00364623" w:rsidRDefault="00D35152" w:rsidP="00D35152">
      <w:pPr>
        <w:pStyle w:val="B1"/>
      </w:pPr>
      <w:r w:rsidRPr="00364623">
        <w:t>-</w:t>
      </w:r>
      <w:r w:rsidRPr="00364623">
        <w:tab/>
        <w:t>Occurrence: ZeroOrOne</w:t>
      </w:r>
    </w:p>
    <w:p w14:paraId="028B99CC" w14:textId="77777777" w:rsidR="00D35152" w:rsidRPr="00364623" w:rsidRDefault="00D35152" w:rsidP="00D35152">
      <w:pPr>
        <w:pStyle w:val="B1"/>
      </w:pPr>
      <w:r w:rsidRPr="00364623">
        <w:t>-</w:t>
      </w:r>
      <w:r w:rsidRPr="00364623">
        <w:tab/>
        <w:t>Format: node</w:t>
      </w:r>
    </w:p>
    <w:p w14:paraId="4097D591" w14:textId="77777777" w:rsidR="00D35152" w:rsidRPr="00364623" w:rsidRDefault="00D35152" w:rsidP="00D35152">
      <w:pPr>
        <w:pStyle w:val="B1"/>
      </w:pPr>
      <w:r w:rsidRPr="00364623">
        <w:t>-</w:t>
      </w:r>
      <w:r w:rsidRPr="00364623">
        <w:tab/>
        <w:t>Access Types: Get</w:t>
      </w:r>
    </w:p>
    <w:p w14:paraId="1BE8E6D5" w14:textId="77777777" w:rsidR="00D35152" w:rsidRPr="00364623" w:rsidRDefault="00D35152" w:rsidP="00D35152">
      <w:pPr>
        <w:pStyle w:val="B1"/>
      </w:pPr>
      <w:r w:rsidRPr="00364623">
        <w:t>-</w:t>
      </w:r>
      <w:r w:rsidRPr="00364623">
        <w:tab/>
        <w:t>Values: N/A</w:t>
      </w:r>
    </w:p>
    <w:p w14:paraId="50EC4AFA" w14:textId="37BF2C1B" w:rsidR="00D35152" w:rsidRPr="00364623" w:rsidRDefault="00D35152" w:rsidP="00D35152">
      <w:pPr>
        <w:pStyle w:val="Heading2"/>
      </w:pPr>
      <w:bookmarkStart w:id="111" w:name="_Toc485196850"/>
      <w:bookmarkStart w:id="112" w:name="_Toc130913849"/>
      <w:r>
        <w:t>6</w:t>
      </w:r>
      <w:r w:rsidRPr="00364623">
        <w:t>.3</w:t>
      </w:r>
      <w:r w:rsidRPr="00364623">
        <w:tab/>
      </w:r>
      <w:r>
        <w:rPr>
          <w:i/>
          <w:iCs/>
        </w:rPr>
        <w:t>&lt;X&gt;</w:t>
      </w:r>
      <w:r w:rsidRPr="00364623">
        <w:t>/Name</w:t>
      </w:r>
      <w:bookmarkEnd w:id="111"/>
      <w:bookmarkEnd w:id="112"/>
    </w:p>
    <w:p w14:paraId="14052B3F" w14:textId="77777777" w:rsidR="00D35152" w:rsidRPr="00364623" w:rsidRDefault="00D35152" w:rsidP="00D35152">
      <w:r w:rsidRPr="00364623">
        <w:t xml:space="preserve">The Name leaf is a name for the </w:t>
      </w:r>
      <w:r>
        <w:t xml:space="preserve">UE pre-configuration MO </w:t>
      </w:r>
      <w:r w:rsidRPr="00364623">
        <w:t>settings.</w:t>
      </w:r>
    </w:p>
    <w:p w14:paraId="2558BBDF" w14:textId="77777777" w:rsidR="00D35152" w:rsidRPr="00364623" w:rsidRDefault="00D35152" w:rsidP="00D35152">
      <w:pPr>
        <w:pStyle w:val="B1"/>
      </w:pPr>
      <w:r w:rsidRPr="00364623">
        <w:t>-</w:t>
      </w:r>
      <w:r w:rsidRPr="00364623">
        <w:tab/>
        <w:t>Occurrence: ZeroOrOne</w:t>
      </w:r>
    </w:p>
    <w:p w14:paraId="582C2563" w14:textId="77777777" w:rsidR="00D35152" w:rsidRPr="00364623" w:rsidRDefault="00D35152" w:rsidP="00D35152">
      <w:pPr>
        <w:pStyle w:val="B1"/>
      </w:pPr>
      <w:r w:rsidRPr="00364623">
        <w:t>-</w:t>
      </w:r>
      <w:r w:rsidRPr="00364623">
        <w:tab/>
        <w:t>Format: chr</w:t>
      </w:r>
    </w:p>
    <w:p w14:paraId="30A33CD4" w14:textId="77777777" w:rsidR="00D35152" w:rsidRPr="00364623" w:rsidRDefault="00D35152" w:rsidP="00D35152">
      <w:pPr>
        <w:pStyle w:val="B1"/>
      </w:pPr>
      <w:r w:rsidRPr="00364623">
        <w:t>-</w:t>
      </w:r>
      <w:r w:rsidRPr="00364623">
        <w:tab/>
        <w:t>Access Types: Get</w:t>
      </w:r>
    </w:p>
    <w:p w14:paraId="01616025" w14:textId="77777777" w:rsidR="00D35152" w:rsidRPr="00364623" w:rsidRDefault="00D35152" w:rsidP="00D35152">
      <w:pPr>
        <w:pStyle w:val="B1"/>
      </w:pPr>
      <w:r w:rsidRPr="00364623">
        <w:t>-</w:t>
      </w:r>
      <w:r w:rsidRPr="00364623">
        <w:tab/>
        <w:t>Values: &lt;User displayable name&gt;</w:t>
      </w:r>
    </w:p>
    <w:p w14:paraId="0FB217BA" w14:textId="40E31989" w:rsidR="00D35152" w:rsidRPr="00364623" w:rsidRDefault="00D35152" w:rsidP="00D35152">
      <w:r>
        <w:t xml:space="preserve">The </w:t>
      </w:r>
      <w:r w:rsidRPr="00364623">
        <w:t>User displayable name</w:t>
      </w:r>
      <w:r>
        <w:t xml:space="preserve"> </w:t>
      </w:r>
      <w:r w:rsidRPr="00DE1828">
        <w:t>shall be represented by</w:t>
      </w:r>
      <w:r>
        <w:t xml:space="preserve"> Unicode characters encoded as UTF-8 as specified in IETF RFC 3629 [</w:t>
      </w:r>
      <w:r w:rsidR="00856E82">
        <w:t>7</w:t>
      </w:r>
      <w:r>
        <w:t>] and formatted using normalization form KC (NFKC) as specified in Unicode Standard Annex #15; Unicode Normalization Forms [</w:t>
      </w:r>
      <w:r w:rsidR="00224234">
        <w:t>9</w:t>
      </w:r>
      <w:r>
        <w:t>].</w:t>
      </w:r>
    </w:p>
    <w:p w14:paraId="3E44FB76" w14:textId="06021CA0" w:rsidR="00D35152" w:rsidRPr="00364623" w:rsidRDefault="00D35152" w:rsidP="00D35152">
      <w:pPr>
        <w:pStyle w:val="Heading2"/>
      </w:pPr>
      <w:bookmarkStart w:id="113" w:name="_Toc485196851"/>
      <w:bookmarkStart w:id="114" w:name="_Toc130913850"/>
      <w:r>
        <w:t>6.4</w:t>
      </w:r>
      <w:r w:rsidRPr="00364623">
        <w:tab/>
      </w:r>
      <w:r>
        <w:rPr>
          <w:i/>
          <w:iCs/>
        </w:rPr>
        <w:t>&lt;X&gt;</w:t>
      </w:r>
      <w:r w:rsidRPr="00364623">
        <w:t>/</w:t>
      </w:r>
      <w:r>
        <w:t>PLMNList</w:t>
      </w:r>
      <w:bookmarkEnd w:id="113"/>
      <w:bookmarkEnd w:id="114"/>
    </w:p>
    <w:p w14:paraId="776FA861" w14:textId="77777777" w:rsidR="00D35152" w:rsidRPr="00364623" w:rsidRDefault="00D35152" w:rsidP="00D35152">
      <w:r w:rsidRPr="00364623">
        <w:t>The P</w:t>
      </w:r>
      <w:r>
        <w:t>lmnList</w:t>
      </w:r>
      <w:r w:rsidRPr="00364623">
        <w:t xml:space="preserve"> node acts as a placeholder for </w:t>
      </w:r>
      <w:r>
        <w:t>per-PLMN configuration</w:t>
      </w:r>
      <w:r w:rsidRPr="00364623">
        <w:t>.</w:t>
      </w:r>
    </w:p>
    <w:p w14:paraId="119B96EA" w14:textId="77777777" w:rsidR="00D35152" w:rsidRPr="00364623" w:rsidRDefault="00D35152" w:rsidP="00D35152">
      <w:pPr>
        <w:pStyle w:val="B1"/>
      </w:pPr>
      <w:r w:rsidRPr="00364623">
        <w:t>-</w:t>
      </w:r>
      <w:r w:rsidRPr="00364623">
        <w:tab/>
        <w:t>Occurrence: ZeroOrOne</w:t>
      </w:r>
    </w:p>
    <w:p w14:paraId="18F94449" w14:textId="77777777" w:rsidR="00D35152" w:rsidRPr="00364623" w:rsidRDefault="00D35152" w:rsidP="00D35152">
      <w:pPr>
        <w:pStyle w:val="B1"/>
      </w:pPr>
      <w:r w:rsidRPr="00364623">
        <w:t>-</w:t>
      </w:r>
      <w:r w:rsidRPr="00364623">
        <w:tab/>
        <w:t>Format: node</w:t>
      </w:r>
    </w:p>
    <w:p w14:paraId="2DBD5D9E" w14:textId="77777777" w:rsidR="00D35152" w:rsidRPr="00364623" w:rsidRDefault="00D35152" w:rsidP="00D35152">
      <w:pPr>
        <w:pStyle w:val="B1"/>
      </w:pPr>
      <w:r w:rsidRPr="00364623">
        <w:t>-</w:t>
      </w:r>
      <w:r w:rsidRPr="00364623">
        <w:tab/>
        <w:t>Access Types: Get</w:t>
      </w:r>
      <w:r>
        <w:t>, Replace</w:t>
      </w:r>
    </w:p>
    <w:p w14:paraId="54BD399C" w14:textId="77777777" w:rsidR="00D35152" w:rsidRPr="00364623" w:rsidRDefault="00D35152" w:rsidP="00D35152">
      <w:pPr>
        <w:pStyle w:val="B1"/>
      </w:pPr>
      <w:r w:rsidRPr="00364623">
        <w:t>-</w:t>
      </w:r>
      <w:r w:rsidRPr="00364623">
        <w:tab/>
        <w:t>Values: N/A</w:t>
      </w:r>
    </w:p>
    <w:p w14:paraId="7A57ECE3" w14:textId="1254664F" w:rsidR="00D35152" w:rsidRPr="00364623" w:rsidRDefault="00D35152" w:rsidP="00D35152">
      <w:pPr>
        <w:pStyle w:val="Heading2"/>
      </w:pPr>
      <w:bookmarkStart w:id="115" w:name="_Toc485196852"/>
      <w:bookmarkStart w:id="116" w:name="_Toc130913851"/>
      <w:r>
        <w:t>6</w:t>
      </w:r>
      <w:r w:rsidRPr="00364623">
        <w:t>.</w:t>
      </w:r>
      <w:r>
        <w:t>5</w:t>
      </w:r>
      <w:r w:rsidRPr="00364623">
        <w:tab/>
      </w:r>
      <w:r>
        <w:rPr>
          <w:i/>
          <w:iCs/>
        </w:rPr>
        <w:t>&lt;X&gt;</w:t>
      </w:r>
      <w:r w:rsidRPr="00364623">
        <w:t>/</w:t>
      </w:r>
      <w:r>
        <w:t>PLMNList</w:t>
      </w:r>
      <w:r w:rsidRPr="00364623">
        <w:t>/</w:t>
      </w:r>
      <w:r w:rsidRPr="00364623">
        <w:rPr>
          <w:i/>
          <w:iCs/>
        </w:rPr>
        <w:t>&lt;X&gt;</w:t>
      </w:r>
      <w:r w:rsidRPr="00364623">
        <w:t>/</w:t>
      </w:r>
      <w:bookmarkEnd w:id="115"/>
      <w:bookmarkEnd w:id="116"/>
    </w:p>
    <w:p w14:paraId="1A27AACA" w14:textId="77777777" w:rsidR="00D35152" w:rsidRPr="00364623" w:rsidRDefault="00D35152" w:rsidP="00D35152">
      <w:r w:rsidRPr="00364623">
        <w:t xml:space="preserve">This interior node acts as a placeholder for </w:t>
      </w:r>
      <w:r>
        <w:t>UE pre-configuration parameters for one PLMN</w:t>
      </w:r>
      <w:r w:rsidRPr="00364623">
        <w:t>.</w:t>
      </w:r>
    </w:p>
    <w:p w14:paraId="7ECFD7A1" w14:textId="77777777" w:rsidR="00D35152" w:rsidRPr="00364623" w:rsidRDefault="00D35152" w:rsidP="00D35152">
      <w:pPr>
        <w:pStyle w:val="B1"/>
      </w:pPr>
      <w:r w:rsidRPr="00364623">
        <w:t>-</w:t>
      </w:r>
      <w:r w:rsidRPr="00364623">
        <w:tab/>
        <w:t>Occurrence: OneOrMore</w:t>
      </w:r>
    </w:p>
    <w:p w14:paraId="069029F0" w14:textId="77777777" w:rsidR="00D35152" w:rsidRPr="00364623" w:rsidRDefault="00D35152" w:rsidP="00D35152">
      <w:pPr>
        <w:pStyle w:val="B1"/>
      </w:pPr>
      <w:r w:rsidRPr="00364623">
        <w:t>-</w:t>
      </w:r>
      <w:r w:rsidRPr="00364623">
        <w:tab/>
        <w:t>Format: node</w:t>
      </w:r>
    </w:p>
    <w:p w14:paraId="63A585C5" w14:textId="77777777" w:rsidR="00D35152" w:rsidRPr="00364623" w:rsidRDefault="00D35152" w:rsidP="00D35152">
      <w:pPr>
        <w:pStyle w:val="B1"/>
      </w:pPr>
      <w:r w:rsidRPr="00364623">
        <w:t>-</w:t>
      </w:r>
      <w:r w:rsidRPr="00364623">
        <w:tab/>
        <w:t>Access Types: Get</w:t>
      </w:r>
      <w:r>
        <w:t>, Replace</w:t>
      </w:r>
    </w:p>
    <w:p w14:paraId="6009CF80" w14:textId="77777777" w:rsidR="00D35152" w:rsidRPr="00364623" w:rsidRDefault="00D35152" w:rsidP="00D35152">
      <w:pPr>
        <w:pStyle w:val="B1"/>
      </w:pPr>
      <w:r w:rsidRPr="00364623">
        <w:t>-</w:t>
      </w:r>
      <w:r w:rsidRPr="00364623">
        <w:tab/>
        <w:t>Values: N/A</w:t>
      </w:r>
    </w:p>
    <w:p w14:paraId="736A41C8" w14:textId="2173E740" w:rsidR="00D35152" w:rsidRPr="00364623" w:rsidRDefault="00D35152" w:rsidP="00D35152">
      <w:pPr>
        <w:pStyle w:val="Heading2"/>
      </w:pPr>
      <w:bookmarkStart w:id="117" w:name="_Toc485196853"/>
      <w:bookmarkStart w:id="118" w:name="_Toc130913852"/>
      <w:r>
        <w:t>6</w:t>
      </w:r>
      <w:r w:rsidRPr="00364623">
        <w:t>.</w:t>
      </w:r>
      <w:r>
        <w:t>6</w:t>
      </w:r>
      <w:r w:rsidRPr="00364623">
        <w:tab/>
      </w:r>
      <w:r>
        <w:rPr>
          <w:i/>
          <w:iCs/>
        </w:rPr>
        <w:t>&lt;X&gt;</w:t>
      </w:r>
      <w:r w:rsidRPr="00364623">
        <w:t>/</w:t>
      </w:r>
      <w:r>
        <w:t>PLMNList</w:t>
      </w:r>
      <w:r w:rsidRPr="00364623">
        <w:t>/</w:t>
      </w:r>
      <w:r w:rsidRPr="00364623">
        <w:rPr>
          <w:i/>
          <w:iCs/>
        </w:rPr>
        <w:t>&lt;X&gt;</w:t>
      </w:r>
      <w:r>
        <w:t>/PLMNId</w:t>
      </w:r>
      <w:bookmarkEnd w:id="117"/>
      <w:bookmarkEnd w:id="118"/>
    </w:p>
    <w:p w14:paraId="4E6A7F28" w14:textId="77777777" w:rsidR="00D35152" w:rsidRPr="00364623" w:rsidRDefault="00D35152" w:rsidP="00D35152">
      <w:r w:rsidRPr="00364623">
        <w:t xml:space="preserve">The </w:t>
      </w:r>
      <w:r>
        <w:t>PlmnId</w:t>
      </w:r>
      <w:r w:rsidRPr="00364623">
        <w:t xml:space="preserve"> leaf indicates a PLMN </w:t>
      </w:r>
      <w:r>
        <w:t>identity of the PLMN for which the UE pre-configuration parameters applies</w:t>
      </w:r>
      <w:r w:rsidRPr="00364623">
        <w:t>.</w:t>
      </w:r>
    </w:p>
    <w:p w14:paraId="669CF1C7" w14:textId="77777777" w:rsidR="00D35152" w:rsidRPr="00364623" w:rsidRDefault="00D35152" w:rsidP="00D35152">
      <w:pPr>
        <w:pStyle w:val="B1"/>
      </w:pPr>
      <w:r w:rsidRPr="00364623">
        <w:t>-</w:t>
      </w:r>
      <w:r w:rsidRPr="00364623">
        <w:tab/>
        <w:t>Occurrence: One</w:t>
      </w:r>
    </w:p>
    <w:p w14:paraId="2DF44DBD" w14:textId="77777777" w:rsidR="00D35152" w:rsidRPr="00364623" w:rsidRDefault="00D35152" w:rsidP="00D35152">
      <w:pPr>
        <w:pStyle w:val="B1"/>
      </w:pPr>
      <w:r w:rsidRPr="00364623">
        <w:t>-</w:t>
      </w:r>
      <w:r w:rsidRPr="00364623">
        <w:tab/>
        <w:t>Format: chr</w:t>
      </w:r>
    </w:p>
    <w:p w14:paraId="10571B76" w14:textId="77777777" w:rsidR="00D35152" w:rsidRPr="00364623" w:rsidRDefault="00D35152" w:rsidP="00D35152">
      <w:pPr>
        <w:pStyle w:val="B1"/>
      </w:pPr>
      <w:r w:rsidRPr="00364623">
        <w:t>-</w:t>
      </w:r>
      <w:r w:rsidRPr="00364623">
        <w:tab/>
        <w:t>Access Types: Get</w:t>
      </w:r>
      <w:r>
        <w:t>, Replace</w:t>
      </w:r>
    </w:p>
    <w:p w14:paraId="78C54280" w14:textId="77777777" w:rsidR="00D35152" w:rsidRPr="00364623" w:rsidRDefault="00D35152" w:rsidP="00D35152">
      <w:pPr>
        <w:pStyle w:val="B1"/>
      </w:pPr>
      <w:r w:rsidRPr="00364623">
        <w:lastRenderedPageBreak/>
        <w:t>-</w:t>
      </w:r>
      <w:r w:rsidRPr="00364623">
        <w:tab/>
        <w:t>Values: &lt;PLMN</w:t>
      </w:r>
      <w:r>
        <w:t xml:space="preserve"> identity</w:t>
      </w:r>
      <w:r w:rsidRPr="00364623">
        <w:t>&gt;</w:t>
      </w:r>
    </w:p>
    <w:p w14:paraId="42951106" w14:textId="7D44C31E" w:rsidR="00D35152" w:rsidRPr="00364623" w:rsidRDefault="00D35152" w:rsidP="00D35152">
      <w:pPr>
        <w:spacing w:after="120"/>
      </w:pPr>
      <w:r w:rsidRPr="00364623">
        <w:t xml:space="preserve">The format of the PLMN </w:t>
      </w:r>
      <w:r>
        <w:t>identity is specified in</w:t>
      </w:r>
      <w:r w:rsidRPr="00364623">
        <w:t xml:space="preserve"> 3GPP TS 23.003 [</w:t>
      </w:r>
      <w:r w:rsidR="0053107B">
        <w:t>2</w:t>
      </w:r>
      <w:r w:rsidRPr="00364623">
        <w:t>].</w:t>
      </w:r>
    </w:p>
    <w:p w14:paraId="6BBAFC01" w14:textId="68E71BB0" w:rsidR="00D35152" w:rsidRPr="00364623" w:rsidRDefault="00D35152" w:rsidP="00D35152">
      <w:pPr>
        <w:pStyle w:val="Heading2"/>
      </w:pPr>
      <w:bookmarkStart w:id="119" w:name="_Toc485196854"/>
      <w:bookmarkStart w:id="120" w:name="_Toc130913853"/>
      <w:r>
        <w:t>6</w:t>
      </w:r>
      <w:r w:rsidRPr="00364623">
        <w:t>.</w:t>
      </w:r>
      <w:r>
        <w:t>7</w:t>
      </w:r>
      <w:r w:rsidRPr="00364623">
        <w:tab/>
      </w:r>
      <w:r>
        <w:rPr>
          <w:i/>
          <w:iCs/>
        </w:rPr>
        <w:t>&lt;X&gt;</w:t>
      </w:r>
      <w:r w:rsidRPr="00364623">
        <w:t>/</w:t>
      </w:r>
      <w:r>
        <w:t>PLMNList</w:t>
      </w:r>
      <w:r w:rsidRPr="00364623">
        <w:t>/</w:t>
      </w:r>
      <w:r w:rsidRPr="00364623">
        <w:rPr>
          <w:i/>
          <w:iCs/>
        </w:rPr>
        <w:t>&lt;X&gt;</w:t>
      </w:r>
      <w:r>
        <w:t>/TMGIConfiguration</w:t>
      </w:r>
      <w:bookmarkEnd w:id="119"/>
      <w:bookmarkEnd w:id="120"/>
    </w:p>
    <w:p w14:paraId="7F62909F" w14:textId="77777777" w:rsidR="00D35152" w:rsidRPr="00364623" w:rsidRDefault="00D35152" w:rsidP="00D35152">
      <w:r w:rsidRPr="00364623">
        <w:t xml:space="preserve">The </w:t>
      </w:r>
      <w:r>
        <w:t>TMGIConfiguration</w:t>
      </w:r>
      <w:r w:rsidRPr="00364623">
        <w:t xml:space="preserve"> </w:t>
      </w:r>
      <w:r>
        <w:t xml:space="preserve">node </w:t>
      </w:r>
      <w:r w:rsidRPr="00364623">
        <w:t xml:space="preserve">acts as a placeholder for </w:t>
      </w:r>
      <w:r>
        <w:t>the TMGI configuration in the PLMN identified by the PlmnId leaf</w:t>
      </w:r>
      <w:r w:rsidRPr="00364623">
        <w:t>.</w:t>
      </w:r>
    </w:p>
    <w:p w14:paraId="03531116" w14:textId="77777777" w:rsidR="00D35152" w:rsidRPr="00364623" w:rsidRDefault="00D35152" w:rsidP="00D35152">
      <w:pPr>
        <w:pStyle w:val="B1"/>
      </w:pPr>
      <w:r w:rsidRPr="00364623">
        <w:t>-</w:t>
      </w:r>
      <w:r w:rsidRPr="00364623">
        <w:tab/>
        <w:t>Occurrence: One</w:t>
      </w:r>
    </w:p>
    <w:p w14:paraId="24C32D12" w14:textId="77D75DBF" w:rsidR="00D35152" w:rsidRPr="00364623" w:rsidRDefault="00D35152" w:rsidP="00D35152">
      <w:pPr>
        <w:pStyle w:val="B1"/>
      </w:pPr>
      <w:r w:rsidRPr="00364623">
        <w:t>-</w:t>
      </w:r>
      <w:r w:rsidRPr="00364623">
        <w:tab/>
        <w:t xml:space="preserve">Format: </w:t>
      </w:r>
      <w:ins w:id="121" w:author="24.575_CR0008_(Rel-18)_UEConfig5MBS" w:date="2023-06-23T01:41:00Z">
        <w:r w:rsidR="007125A6">
          <w:t>node</w:t>
        </w:r>
      </w:ins>
      <w:del w:id="122" w:author="24.575_CR0008_(Rel-18)_UEConfig5MBS" w:date="2023-06-23T01:41:00Z">
        <w:r w:rsidRPr="00364623" w:rsidDel="007125A6">
          <w:delText>chr</w:delText>
        </w:r>
      </w:del>
    </w:p>
    <w:p w14:paraId="6EA4C83B" w14:textId="77777777" w:rsidR="00D35152" w:rsidRPr="00364623" w:rsidRDefault="00D35152" w:rsidP="00D35152">
      <w:pPr>
        <w:pStyle w:val="B1"/>
      </w:pPr>
      <w:r w:rsidRPr="00364623">
        <w:t>-</w:t>
      </w:r>
      <w:r w:rsidRPr="00364623">
        <w:tab/>
        <w:t>Access Types: Get</w:t>
      </w:r>
      <w:r>
        <w:t>, Replace</w:t>
      </w:r>
    </w:p>
    <w:p w14:paraId="42A27539" w14:textId="77777777" w:rsidR="00D35152" w:rsidRPr="00364623" w:rsidRDefault="00D35152" w:rsidP="00D35152">
      <w:pPr>
        <w:pStyle w:val="B1"/>
      </w:pPr>
      <w:r>
        <w:t>-</w:t>
      </w:r>
      <w:r>
        <w:tab/>
        <w:t>Values: N/A</w:t>
      </w:r>
    </w:p>
    <w:p w14:paraId="6D77D3DC" w14:textId="3DACBBCA" w:rsidR="00D35152" w:rsidRPr="00364623" w:rsidRDefault="00D35152" w:rsidP="00D35152">
      <w:pPr>
        <w:pStyle w:val="Heading2"/>
      </w:pPr>
      <w:bookmarkStart w:id="123" w:name="_Toc485196855"/>
      <w:bookmarkStart w:id="124" w:name="_Toc130913854"/>
      <w:r>
        <w:t>6</w:t>
      </w:r>
      <w:r w:rsidRPr="00364623">
        <w:t>.</w:t>
      </w:r>
      <w:r>
        <w:t>8</w:t>
      </w:r>
      <w:r w:rsidRPr="00364623">
        <w:tab/>
      </w:r>
      <w:r>
        <w:rPr>
          <w:i/>
          <w:iCs/>
        </w:rPr>
        <w:t>&lt;X&gt;</w:t>
      </w:r>
      <w:r w:rsidRPr="00364623">
        <w:t>/</w:t>
      </w:r>
      <w:r>
        <w:t>PLMNList</w:t>
      </w:r>
      <w:r w:rsidRPr="00364623">
        <w:t>/</w:t>
      </w:r>
      <w:r w:rsidRPr="00364623">
        <w:rPr>
          <w:i/>
          <w:iCs/>
        </w:rPr>
        <w:t>&lt;X&gt;</w:t>
      </w:r>
      <w:r>
        <w:t>/TMGIConfiguration/TMGIListForSA</w:t>
      </w:r>
      <w:bookmarkEnd w:id="123"/>
      <w:bookmarkEnd w:id="124"/>
    </w:p>
    <w:p w14:paraId="29079C0E" w14:textId="5DDAA04A" w:rsidR="00D35152" w:rsidRPr="00364623" w:rsidRDefault="00D35152" w:rsidP="00D35152">
      <w:r w:rsidRPr="00364623">
        <w:t xml:space="preserve">The </w:t>
      </w:r>
      <w:r>
        <w:t>TMGIListForSA</w:t>
      </w:r>
      <w:r w:rsidRPr="00364623">
        <w:t xml:space="preserve"> </w:t>
      </w:r>
      <w:r>
        <w:t xml:space="preserve">node </w:t>
      </w:r>
      <w:r w:rsidRPr="00364623">
        <w:t xml:space="preserve">acts as a placeholder for </w:t>
      </w:r>
      <w:r>
        <w:t xml:space="preserve">the TMGI list and the MBS service announcement information for broadcast </w:t>
      </w:r>
      <w:ins w:id="125" w:author="24.575_CR0007_(Rel-18)_UEConfig5MBS" w:date="2023-06-23T01:39:00Z">
        <w:r w:rsidR="00AC79C1">
          <w:t xml:space="preserve">or multicast </w:t>
        </w:r>
      </w:ins>
      <w:r>
        <w:t>communication services</w:t>
      </w:r>
      <w:r w:rsidRPr="00364623">
        <w:t>.</w:t>
      </w:r>
    </w:p>
    <w:p w14:paraId="23FA85C0" w14:textId="77777777" w:rsidR="00D35152" w:rsidRPr="00364623" w:rsidRDefault="00D35152" w:rsidP="00D35152">
      <w:pPr>
        <w:pStyle w:val="B1"/>
      </w:pPr>
      <w:r w:rsidRPr="00364623">
        <w:t>-</w:t>
      </w:r>
      <w:r w:rsidRPr="00364623">
        <w:tab/>
        <w:t>Occurrence: ZeroOrOne</w:t>
      </w:r>
    </w:p>
    <w:p w14:paraId="5CE9E739" w14:textId="77777777" w:rsidR="00D35152" w:rsidRPr="00364623" w:rsidRDefault="00D35152" w:rsidP="00D35152">
      <w:pPr>
        <w:pStyle w:val="B1"/>
      </w:pPr>
      <w:r>
        <w:t>-</w:t>
      </w:r>
      <w:r>
        <w:tab/>
        <w:t>Format: node</w:t>
      </w:r>
    </w:p>
    <w:p w14:paraId="145852B2" w14:textId="77777777" w:rsidR="00D35152" w:rsidRPr="00364623" w:rsidRDefault="00D35152" w:rsidP="00D35152">
      <w:pPr>
        <w:pStyle w:val="B1"/>
      </w:pPr>
      <w:r w:rsidRPr="00364623">
        <w:t>-</w:t>
      </w:r>
      <w:r w:rsidRPr="00364623">
        <w:tab/>
        <w:t>Access Types: Get</w:t>
      </w:r>
      <w:r>
        <w:t>, Replace</w:t>
      </w:r>
    </w:p>
    <w:p w14:paraId="1B693A1A" w14:textId="77777777" w:rsidR="00D35152" w:rsidRDefault="00D35152" w:rsidP="00D35152">
      <w:pPr>
        <w:pStyle w:val="B1"/>
      </w:pPr>
      <w:r>
        <w:t>-</w:t>
      </w:r>
      <w:r>
        <w:tab/>
        <w:t>Values: N/A</w:t>
      </w:r>
    </w:p>
    <w:p w14:paraId="2EE6BD34" w14:textId="215790F4" w:rsidR="00D35152" w:rsidRPr="00364623" w:rsidRDefault="00D35152" w:rsidP="00D35152">
      <w:pPr>
        <w:pStyle w:val="Heading2"/>
      </w:pPr>
      <w:bookmarkStart w:id="126" w:name="_Toc485196856"/>
      <w:bookmarkStart w:id="127" w:name="_Toc130913855"/>
      <w:r>
        <w:t>6.9</w:t>
      </w:r>
      <w:r w:rsidRPr="00364623">
        <w:tab/>
      </w:r>
      <w:r>
        <w:rPr>
          <w:i/>
          <w:iCs/>
        </w:rPr>
        <w:t>&lt;X&gt;</w:t>
      </w:r>
      <w:r w:rsidRPr="00364623">
        <w:t>/</w:t>
      </w:r>
      <w:r>
        <w:t>PLMNList</w:t>
      </w:r>
      <w:r w:rsidRPr="00364623">
        <w:t>/</w:t>
      </w:r>
      <w:r w:rsidRPr="00364623">
        <w:rPr>
          <w:i/>
          <w:iCs/>
        </w:rPr>
        <w:t>&lt;X&gt;</w:t>
      </w:r>
      <w:r>
        <w:t>/TMGIConfiguration/TMGIListForSA/</w:t>
      </w:r>
      <w:r w:rsidRPr="00384848">
        <w:rPr>
          <w:i/>
        </w:rPr>
        <w:t>&lt;X&gt;</w:t>
      </w:r>
      <w:bookmarkEnd w:id="126"/>
      <w:bookmarkEnd w:id="127"/>
    </w:p>
    <w:p w14:paraId="64F551D9" w14:textId="750C3469" w:rsidR="00D35152" w:rsidRPr="00364623" w:rsidRDefault="00D35152" w:rsidP="00D35152">
      <w:r>
        <w:t xml:space="preserve">This node </w:t>
      </w:r>
      <w:r w:rsidRPr="00364623">
        <w:t xml:space="preserve">acts as a placeholder for </w:t>
      </w:r>
      <w:r>
        <w:t xml:space="preserve">one or more TMGI and the MBS service announcement information for broadcast </w:t>
      </w:r>
      <w:ins w:id="128" w:author="24.575_CR0007_(Rel-18)_UEConfig5MBS" w:date="2023-06-23T01:39:00Z">
        <w:r w:rsidR="00AC79C1">
          <w:t xml:space="preserve">or multicast </w:t>
        </w:r>
      </w:ins>
      <w:r>
        <w:t>communication service</w:t>
      </w:r>
      <w:r w:rsidRPr="00364623">
        <w:t>.</w:t>
      </w:r>
    </w:p>
    <w:p w14:paraId="3251E97E" w14:textId="77777777" w:rsidR="00D35152" w:rsidRPr="00364623" w:rsidRDefault="00D35152" w:rsidP="00D35152">
      <w:pPr>
        <w:pStyle w:val="B1"/>
      </w:pPr>
      <w:r w:rsidRPr="00364623">
        <w:t>-</w:t>
      </w:r>
      <w:r w:rsidRPr="00364623">
        <w:tab/>
        <w:t>Occurrence: One</w:t>
      </w:r>
      <w:r>
        <w:t>OrMore</w:t>
      </w:r>
    </w:p>
    <w:p w14:paraId="0B7763B0" w14:textId="77777777" w:rsidR="00D35152" w:rsidRPr="00364623" w:rsidRDefault="00D35152" w:rsidP="00D35152">
      <w:pPr>
        <w:pStyle w:val="B1"/>
      </w:pPr>
      <w:r w:rsidRPr="00364623">
        <w:t>-</w:t>
      </w:r>
      <w:r w:rsidRPr="00364623">
        <w:tab/>
        <w:t xml:space="preserve">Format: </w:t>
      </w:r>
      <w:r>
        <w:t>node</w:t>
      </w:r>
    </w:p>
    <w:p w14:paraId="7E381367" w14:textId="77777777" w:rsidR="00D35152" w:rsidRPr="00364623" w:rsidRDefault="00D35152" w:rsidP="00D35152">
      <w:pPr>
        <w:pStyle w:val="B1"/>
      </w:pPr>
      <w:r w:rsidRPr="00364623">
        <w:t>-</w:t>
      </w:r>
      <w:r w:rsidRPr="00364623">
        <w:tab/>
        <w:t>Access Types: Get</w:t>
      </w:r>
      <w:r>
        <w:t>, Replace</w:t>
      </w:r>
    </w:p>
    <w:p w14:paraId="484D46A9" w14:textId="77777777" w:rsidR="00D35152" w:rsidRPr="00364623" w:rsidRDefault="00D35152" w:rsidP="00D35152">
      <w:pPr>
        <w:pStyle w:val="B1"/>
      </w:pPr>
      <w:r>
        <w:t>-</w:t>
      </w:r>
      <w:r>
        <w:tab/>
        <w:t>Values: N/A</w:t>
      </w:r>
    </w:p>
    <w:p w14:paraId="579C9F21" w14:textId="3E5A5D65" w:rsidR="00D35152" w:rsidRPr="00D53D1D" w:rsidRDefault="00D35152" w:rsidP="00D35152">
      <w:pPr>
        <w:pStyle w:val="Heading2"/>
        <w:rPr>
          <w:lang w:val="en-US"/>
        </w:rPr>
      </w:pPr>
      <w:bookmarkStart w:id="129" w:name="_Toc485196857"/>
      <w:bookmarkStart w:id="130" w:name="_Toc130913856"/>
      <w:r w:rsidRPr="00D53D1D">
        <w:rPr>
          <w:lang w:val="en-US"/>
        </w:rPr>
        <w:t>6.</w:t>
      </w:r>
      <w:r w:rsidRPr="00DF44E0">
        <w:rPr>
          <w:lang w:val="en-US"/>
        </w:rPr>
        <w:t>10</w:t>
      </w:r>
      <w:r w:rsidRPr="00D53D1D">
        <w:rPr>
          <w:lang w:val="en-US"/>
        </w:rPr>
        <w:tab/>
      </w:r>
      <w:r w:rsidRPr="00D53D1D">
        <w:rPr>
          <w:i/>
          <w:iCs/>
          <w:lang w:val="en-US"/>
        </w:rPr>
        <w:t>&lt;X&gt;</w:t>
      </w:r>
      <w:r w:rsidRPr="00D53D1D">
        <w:rPr>
          <w:lang w:val="en-US"/>
        </w:rPr>
        <w:t>/PLMNList/</w:t>
      </w:r>
      <w:r w:rsidRPr="00D53D1D">
        <w:rPr>
          <w:i/>
          <w:iCs/>
          <w:lang w:val="en-US"/>
        </w:rPr>
        <w:t>&lt;X&gt;</w:t>
      </w:r>
      <w:r w:rsidRPr="00D53D1D">
        <w:rPr>
          <w:lang w:val="en-US"/>
        </w:rPr>
        <w:t>/TMGIConfiguration/TMGIListForSA/</w:t>
      </w:r>
      <w:r w:rsidRPr="00D53D1D">
        <w:rPr>
          <w:i/>
          <w:lang w:val="en-US"/>
        </w:rPr>
        <w:t>&lt;X&gt;</w:t>
      </w:r>
      <w:r w:rsidRPr="00D53D1D">
        <w:rPr>
          <w:lang w:val="en-US"/>
        </w:rPr>
        <w:t>/TMGI</w:t>
      </w:r>
      <w:bookmarkEnd w:id="129"/>
      <w:bookmarkEnd w:id="130"/>
    </w:p>
    <w:p w14:paraId="2E9197BF" w14:textId="04D57A7A" w:rsidR="00D35152" w:rsidRPr="00364623" w:rsidRDefault="00D35152" w:rsidP="00D35152">
      <w:r w:rsidRPr="00364623">
        <w:t xml:space="preserve">The </w:t>
      </w:r>
      <w:r>
        <w:t xml:space="preserve">TMGI leaf indicates a TMGI for the MBS service announcement information for broadcast </w:t>
      </w:r>
      <w:ins w:id="131" w:author="24.575_CR0007_(Rel-18)_UEConfig5MBS" w:date="2023-06-23T01:39:00Z">
        <w:r w:rsidR="00F11D5E">
          <w:t xml:space="preserve">or multicast </w:t>
        </w:r>
      </w:ins>
      <w:r>
        <w:t>communication service</w:t>
      </w:r>
      <w:r w:rsidRPr="00364623">
        <w:t>.</w:t>
      </w:r>
    </w:p>
    <w:p w14:paraId="22773D4D" w14:textId="77777777" w:rsidR="00D35152" w:rsidRPr="00364623" w:rsidRDefault="00D35152" w:rsidP="00D35152">
      <w:pPr>
        <w:pStyle w:val="B1"/>
      </w:pPr>
      <w:r w:rsidRPr="00364623">
        <w:t>-</w:t>
      </w:r>
      <w:r w:rsidRPr="00364623">
        <w:tab/>
        <w:t>Occurrence: One</w:t>
      </w:r>
    </w:p>
    <w:p w14:paraId="53776E51" w14:textId="5CC3466F" w:rsidR="00D35152" w:rsidRPr="00364623" w:rsidRDefault="00D35152" w:rsidP="00D35152">
      <w:pPr>
        <w:pStyle w:val="B1"/>
      </w:pPr>
      <w:r w:rsidRPr="00364623">
        <w:t>-</w:t>
      </w:r>
      <w:r w:rsidRPr="00364623">
        <w:tab/>
        <w:t xml:space="preserve">Format: </w:t>
      </w:r>
      <w:ins w:id="132" w:author="24.575_CR0008_(Rel-18)_UEConfig5MBS" w:date="2023-06-23T01:41:00Z">
        <w:r w:rsidR="007125A6">
          <w:t>node</w:t>
        </w:r>
      </w:ins>
      <w:del w:id="133" w:author="24.575_CR0008_(Rel-18)_UEConfig5MBS" w:date="2023-06-23T01:41:00Z">
        <w:r w:rsidRPr="00364623" w:rsidDel="007125A6">
          <w:delText>chr</w:delText>
        </w:r>
      </w:del>
    </w:p>
    <w:p w14:paraId="27CFEDDF" w14:textId="77777777" w:rsidR="00D35152" w:rsidRPr="00364623" w:rsidRDefault="00D35152" w:rsidP="00D35152">
      <w:pPr>
        <w:pStyle w:val="B1"/>
      </w:pPr>
      <w:r w:rsidRPr="00364623">
        <w:t>-</w:t>
      </w:r>
      <w:r w:rsidRPr="00364623">
        <w:tab/>
        <w:t>Access Types: Get</w:t>
      </w:r>
      <w:r>
        <w:t>, Replace</w:t>
      </w:r>
    </w:p>
    <w:p w14:paraId="6EE552AF" w14:textId="77777777" w:rsidR="00D35152" w:rsidRPr="00364623" w:rsidRDefault="00D35152" w:rsidP="00D35152">
      <w:pPr>
        <w:pStyle w:val="B1"/>
      </w:pPr>
      <w:r w:rsidRPr="00364623">
        <w:t>-</w:t>
      </w:r>
      <w:r w:rsidRPr="00364623">
        <w:tab/>
        <w:t>Values: &lt;</w:t>
      </w:r>
      <w:r>
        <w:t>TMGI</w:t>
      </w:r>
      <w:r w:rsidRPr="00364623">
        <w:t>&gt;</w:t>
      </w:r>
    </w:p>
    <w:p w14:paraId="6EA1F922" w14:textId="2DCAEEE1" w:rsidR="00D35152" w:rsidRDefault="00D35152" w:rsidP="00D35152">
      <w:pPr>
        <w:spacing w:after="120"/>
      </w:pPr>
      <w:r w:rsidRPr="00364623">
        <w:t xml:space="preserve">The format of the </w:t>
      </w:r>
      <w:r>
        <w:t>TMGI is specified in 3GPP TS 23.003 [</w:t>
      </w:r>
      <w:r w:rsidR="0053107B">
        <w:t>2</w:t>
      </w:r>
      <w:r>
        <w:t>].</w:t>
      </w:r>
    </w:p>
    <w:p w14:paraId="56DF8D67" w14:textId="5FD91524" w:rsidR="00D35152" w:rsidRPr="00364623" w:rsidRDefault="00D35152" w:rsidP="00D35152">
      <w:pPr>
        <w:pStyle w:val="Heading2"/>
      </w:pPr>
      <w:bookmarkStart w:id="134" w:name="_Toc485196858"/>
      <w:bookmarkStart w:id="135" w:name="_Toc130913857"/>
      <w:r>
        <w:lastRenderedPageBreak/>
        <w:t>6.11</w:t>
      </w:r>
      <w:r w:rsidRPr="00364623">
        <w:tab/>
      </w:r>
      <w:r>
        <w:rPr>
          <w:i/>
          <w:iCs/>
        </w:rPr>
        <w:t>&lt;X&gt;</w:t>
      </w:r>
      <w:r w:rsidRPr="00364623">
        <w:t>/</w:t>
      </w:r>
      <w:r>
        <w:t>PLMNList</w:t>
      </w:r>
      <w:r w:rsidRPr="00364623">
        <w:t>/</w:t>
      </w:r>
      <w:r w:rsidRPr="00364623">
        <w:rPr>
          <w:i/>
          <w:iCs/>
        </w:rPr>
        <w:t>&lt;X&gt;</w:t>
      </w:r>
      <w:r>
        <w:t>/TMGIConfiguration/TMGIListForSA/</w:t>
      </w:r>
      <w:r w:rsidRPr="00384848">
        <w:rPr>
          <w:i/>
        </w:rPr>
        <w:t>&lt;X&gt;</w:t>
      </w:r>
      <w:r>
        <w:t>/USD</w:t>
      </w:r>
      <w:bookmarkEnd w:id="134"/>
      <w:bookmarkEnd w:id="135"/>
    </w:p>
    <w:p w14:paraId="59409297" w14:textId="2300424E" w:rsidR="00D35152" w:rsidRPr="00966B1C" w:rsidRDefault="00D35152" w:rsidP="00D35152">
      <w:r>
        <w:t>The</w:t>
      </w:r>
      <w:r w:rsidRPr="00364623">
        <w:t xml:space="preserve"> </w:t>
      </w:r>
      <w:r>
        <w:t xml:space="preserve">USD </w:t>
      </w:r>
      <w:r w:rsidRPr="00364623">
        <w:t xml:space="preserve">leaf </w:t>
      </w:r>
      <w:r>
        <w:t xml:space="preserve">provides MBS service announcement information for MBS service announcement service for broadcast </w:t>
      </w:r>
      <w:ins w:id="136" w:author="24.575_CR0007_(Rel-18)_UEConfig5MBS" w:date="2023-06-23T01:39:00Z">
        <w:r w:rsidR="00537E6E">
          <w:t>or multi</w:t>
        </w:r>
      </w:ins>
      <w:ins w:id="137" w:author="24.575_CR0007_(Rel-18)_UEConfig5MBS" w:date="2023-06-23T01:40:00Z">
        <w:r w:rsidR="00537E6E">
          <w:t xml:space="preserve">cast </w:t>
        </w:r>
      </w:ins>
      <w:r>
        <w:t>communication service.</w:t>
      </w:r>
    </w:p>
    <w:p w14:paraId="1D449375" w14:textId="77777777" w:rsidR="00D35152" w:rsidRPr="00364623" w:rsidRDefault="00D35152" w:rsidP="00D35152">
      <w:pPr>
        <w:pStyle w:val="B1"/>
      </w:pPr>
      <w:r w:rsidRPr="00364623">
        <w:t>-</w:t>
      </w:r>
      <w:r w:rsidRPr="00364623">
        <w:tab/>
        <w:t xml:space="preserve">Occurrence: </w:t>
      </w:r>
      <w:r>
        <w:t>ZeroOr</w:t>
      </w:r>
      <w:r w:rsidRPr="00364623">
        <w:t>One</w:t>
      </w:r>
    </w:p>
    <w:p w14:paraId="6AD9B8DB" w14:textId="631137BF" w:rsidR="00D35152" w:rsidRPr="00364623" w:rsidRDefault="00D35152" w:rsidP="00D35152">
      <w:pPr>
        <w:pStyle w:val="B1"/>
      </w:pPr>
      <w:r w:rsidRPr="00364623">
        <w:t>-</w:t>
      </w:r>
      <w:r w:rsidRPr="00364623">
        <w:tab/>
        <w:t xml:space="preserve">Format: </w:t>
      </w:r>
      <w:ins w:id="138" w:author="24.575_CR0008_(Rel-18)_UEConfig5MBS" w:date="2023-06-23T01:42:00Z">
        <w:r w:rsidR="00B5387A">
          <w:t>node</w:t>
        </w:r>
      </w:ins>
      <w:del w:id="139" w:author="24.575_CR0008_(Rel-18)_UEConfig5MBS" w:date="2023-06-23T01:42:00Z">
        <w:r w:rsidRPr="00364623" w:rsidDel="00B5387A">
          <w:delText>chr</w:delText>
        </w:r>
      </w:del>
    </w:p>
    <w:p w14:paraId="3D95A318" w14:textId="77777777" w:rsidR="00D35152" w:rsidRPr="00364623" w:rsidRDefault="00D35152" w:rsidP="00D35152">
      <w:pPr>
        <w:pStyle w:val="B1"/>
      </w:pPr>
      <w:r w:rsidRPr="00364623">
        <w:t>-</w:t>
      </w:r>
      <w:r w:rsidRPr="00364623">
        <w:tab/>
        <w:t>Access Types: Get</w:t>
      </w:r>
      <w:r>
        <w:t>, Replace</w:t>
      </w:r>
    </w:p>
    <w:p w14:paraId="309E9B2C" w14:textId="77777777" w:rsidR="00D35152" w:rsidRPr="00364623" w:rsidRDefault="00D35152" w:rsidP="00D35152">
      <w:pPr>
        <w:pStyle w:val="B1"/>
      </w:pPr>
      <w:r w:rsidRPr="00364623">
        <w:t>-</w:t>
      </w:r>
      <w:r w:rsidRPr="00364623">
        <w:tab/>
        <w:t>Values: &lt;</w:t>
      </w:r>
      <w:r>
        <w:t>USD</w:t>
      </w:r>
      <w:r w:rsidRPr="00364623">
        <w:t>&gt;</w:t>
      </w:r>
    </w:p>
    <w:p w14:paraId="2A4A6185" w14:textId="037286E1" w:rsidR="000A7729" w:rsidRDefault="000A7729" w:rsidP="000A7729">
      <w:pPr>
        <w:rPr>
          <w:ins w:id="140" w:author="24.575_CR0010R1_(Rel-18)_UEConfig5MBS" w:date="2023-06-23T01:54:00Z"/>
        </w:rPr>
      </w:pPr>
      <w:ins w:id="141" w:author="24.575_CR0010R1_(Rel-18)_UEConfig5MBS" w:date="2023-06-23T01:54:00Z">
        <w:r w:rsidRPr="009E67A2">
          <w:t xml:space="preserve">The format of the </w:t>
        </w:r>
        <w:r>
          <w:t xml:space="preserve">USD </w:t>
        </w:r>
        <w:r w:rsidRPr="009E67A2">
          <w:t xml:space="preserve">is defined </w:t>
        </w:r>
        <w:r>
          <w:t xml:space="preserve">in </w:t>
        </w:r>
        <w:r w:rsidRPr="00453744">
          <w:t>3GPP TS 26.517 [</w:t>
        </w:r>
        <w:r>
          <w:t>11</w:t>
        </w:r>
        <w:r w:rsidRPr="00453744">
          <w:t>]</w:t>
        </w:r>
        <w:del w:id="142" w:author="Mohamed A. Nassar (Nokia)" w:date="2023-04-03T17:30:00Z">
          <w:r w:rsidRPr="009E67A2" w:rsidDel="00453744">
            <w:delText>3GPP TS </w:delText>
          </w:r>
          <w:r w:rsidDel="00453744">
            <w:delText>26.346</w:delText>
          </w:r>
          <w:r w:rsidRPr="009E67A2" w:rsidDel="00453744">
            <w:delText> [</w:delText>
          </w:r>
          <w:r w:rsidDel="00453744">
            <w:delText>4</w:delText>
          </w:r>
          <w:r w:rsidRPr="009E67A2" w:rsidDel="00453744">
            <w:delText>]</w:delText>
          </w:r>
        </w:del>
        <w:r>
          <w:t>.</w:t>
        </w:r>
      </w:ins>
    </w:p>
    <w:p w14:paraId="028BF965" w14:textId="77777777" w:rsidR="000A7729" w:rsidRDefault="000A7729" w:rsidP="000A7729">
      <w:pPr>
        <w:pStyle w:val="NO"/>
        <w:rPr>
          <w:ins w:id="143" w:author="24.575_CR0010R1_(Rel-18)_UEConfig5MBS" w:date="2023-06-23T01:54:00Z"/>
        </w:rPr>
      </w:pPr>
      <w:ins w:id="144" w:author="24.575_CR0010R1_(Rel-18)_UEConfig5MBS" w:date="2023-06-23T01:54:00Z">
        <w:r>
          <w:t>NOTE:</w:t>
        </w:r>
        <w:r>
          <w:tab/>
        </w:r>
        <w:r w:rsidRPr="00ED780F">
          <w:t>3GPP</w:t>
        </w:r>
        <w:r>
          <w:t> </w:t>
        </w:r>
        <w:r w:rsidRPr="00ED780F">
          <w:t>TS</w:t>
        </w:r>
        <w:r>
          <w:t> </w:t>
        </w:r>
        <w:r w:rsidRPr="00ED780F">
          <w:t>26.346</w:t>
        </w:r>
        <w:r>
          <w:t> [4]</w:t>
        </w:r>
        <w:r w:rsidRPr="00ED780F">
          <w:t xml:space="preserve"> specifies the session description and parameters based on SDP</w:t>
        </w:r>
        <w:r>
          <w:t>.</w:t>
        </w:r>
      </w:ins>
    </w:p>
    <w:p w14:paraId="4FB3BD73" w14:textId="4614E2B7" w:rsidR="00D35152" w:rsidDel="000A7729" w:rsidRDefault="00D35152" w:rsidP="00D35152">
      <w:pPr>
        <w:rPr>
          <w:del w:id="145" w:author="24.575_CR0010R1_(Rel-18)_UEConfig5MBS" w:date="2023-06-23T01:54:00Z"/>
        </w:rPr>
      </w:pPr>
      <w:del w:id="146" w:author="24.575_CR0010R1_(Rel-18)_UEConfig5MBS" w:date="2023-06-23T01:54:00Z">
        <w:r w:rsidRPr="009E67A2" w:rsidDel="000A7729">
          <w:delText xml:space="preserve">The format of the </w:delText>
        </w:r>
        <w:r w:rsidDel="000A7729">
          <w:delText xml:space="preserve">USD </w:delText>
        </w:r>
        <w:r w:rsidRPr="009E67A2" w:rsidDel="000A7729">
          <w:delText xml:space="preserve">is defined </w:delText>
        </w:r>
        <w:r w:rsidDel="000A7729">
          <w:delText xml:space="preserve">in </w:delText>
        </w:r>
        <w:r w:rsidRPr="009E67A2" w:rsidDel="000A7729">
          <w:delText>3GPP TS </w:delText>
        </w:r>
        <w:r w:rsidDel="000A7729">
          <w:delText>26.346</w:delText>
        </w:r>
        <w:r w:rsidRPr="009E67A2" w:rsidDel="000A7729">
          <w:delText> [</w:delText>
        </w:r>
        <w:r w:rsidR="00856E82" w:rsidDel="000A7729">
          <w:delText>4</w:delText>
        </w:r>
        <w:r w:rsidRPr="009E67A2" w:rsidDel="000A7729">
          <w:delText>]</w:delText>
        </w:r>
        <w:r w:rsidDel="000A7729">
          <w:delText>.</w:delText>
        </w:r>
      </w:del>
    </w:p>
    <w:p w14:paraId="3D77D625" w14:textId="755793D9" w:rsidR="00D35152" w:rsidRPr="00364623" w:rsidRDefault="00D35152" w:rsidP="00D35152">
      <w:pPr>
        <w:pStyle w:val="Heading2"/>
      </w:pPr>
      <w:bookmarkStart w:id="147" w:name="_Toc485196859"/>
      <w:bookmarkStart w:id="148" w:name="_Toc130913858"/>
      <w:r>
        <w:t>6.12</w:t>
      </w:r>
      <w:r w:rsidRPr="00364623">
        <w:tab/>
      </w:r>
      <w:r>
        <w:rPr>
          <w:i/>
          <w:iCs/>
        </w:rPr>
        <w:t>&lt;X&gt;</w:t>
      </w:r>
      <w:r w:rsidRPr="00364623">
        <w:t>/</w:t>
      </w:r>
      <w:r>
        <w:t>PLMNList</w:t>
      </w:r>
      <w:r w:rsidRPr="00364623">
        <w:t>/</w:t>
      </w:r>
      <w:r w:rsidRPr="00364623">
        <w:rPr>
          <w:i/>
          <w:iCs/>
        </w:rPr>
        <w:t>&lt;X&gt;</w:t>
      </w:r>
      <w:r>
        <w:t>/TMGIConfiguration/TMGIListForService</w:t>
      </w:r>
      <w:bookmarkEnd w:id="147"/>
      <w:bookmarkEnd w:id="148"/>
    </w:p>
    <w:p w14:paraId="395F1C76" w14:textId="7C4B99E6" w:rsidR="00D35152" w:rsidRPr="00364623" w:rsidRDefault="00D35152" w:rsidP="00D35152">
      <w:r w:rsidRPr="00364623">
        <w:t xml:space="preserve">The </w:t>
      </w:r>
      <w:r>
        <w:t>TMGIListForService</w:t>
      </w:r>
      <w:r w:rsidRPr="00364623">
        <w:t xml:space="preserve"> </w:t>
      </w:r>
      <w:r>
        <w:t xml:space="preserve">node </w:t>
      </w:r>
      <w:r w:rsidRPr="00364623">
        <w:t xml:space="preserve">acts as a placeholder for </w:t>
      </w:r>
      <w:r>
        <w:t xml:space="preserve">the TMGI list and the </w:t>
      </w:r>
      <w:r w:rsidRPr="000D040B">
        <w:t>M</w:t>
      </w:r>
      <w:r>
        <w:t>BS u</w:t>
      </w:r>
      <w:r w:rsidRPr="000D040B">
        <w:t xml:space="preserve">ser </w:t>
      </w:r>
      <w:r>
        <w:t>s</w:t>
      </w:r>
      <w:r w:rsidRPr="000D040B">
        <w:t xml:space="preserve">ervice </w:t>
      </w:r>
      <w:r>
        <w:t>a</w:t>
      </w:r>
      <w:r w:rsidRPr="000D040B">
        <w:t>nnouncement information for the MB</w:t>
      </w:r>
      <w:r>
        <w:t xml:space="preserve">S </w:t>
      </w:r>
      <w:del w:id="149" w:author="24.575_CR0008_(Rel-18)_UEConfig5MBS" w:date="2023-06-23T01:42:00Z">
        <w:r w:rsidDel="00B5387A">
          <w:delText>u</w:delText>
        </w:r>
        <w:r w:rsidRPr="000D040B" w:rsidDel="00B5387A">
          <w:delText xml:space="preserve">ser </w:delText>
        </w:r>
      </w:del>
      <w:r>
        <w:t>s</w:t>
      </w:r>
      <w:r w:rsidRPr="000D040B">
        <w:t>ervice</w:t>
      </w:r>
      <w:r>
        <w:t xml:space="preserve"> for broadcast communication services</w:t>
      </w:r>
      <w:r w:rsidRPr="00364623">
        <w:t>.</w:t>
      </w:r>
    </w:p>
    <w:p w14:paraId="10D3BE9A" w14:textId="77777777" w:rsidR="00D35152" w:rsidRPr="00364623" w:rsidRDefault="00D35152" w:rsidP="00D35152">
      <w:pPr>
        <w:pStyle w:val="B1"/>
      </w:pPr>
      <w:r w:rsidRPr="00364623">
        <w:t>-</w:t>
      </w:r>
      <w:r w:rsidRPr="00364623">
        <w:tab/>
        <w:t xml:space="preserve">Occurrence: </w:t>
      </w:r>
      <w:r>
        <w:t>ZeroOr</w:t>
      </w:r>
      <w:r w:rsidRPr="00364623">
        <w:t>One</w:t>
      </w:r>
    </w:p>
    <w:p w14:paraId="2643C45B" w14:textId="77777777" w:rsidR="00D35152" w:rsidRPr="00364623" w:rsidRDefault="00D35152" w:rsidP="00D35152">
      <w:pPr>
        <w:pStyle w:val="B1"/>
      </w:pPr>
      <w:r w:rsidRPr="00364623">
        <w:t>-</w:t>
      </w:r>
      <w:r w:rsidRPr="00364623">
        <w:tab/>
        <w:t xml:space="preserve">Format: </w:t>
      </w:r>
      <w:r>
        <w:t>node</w:t>
      </w:r>
    </w:p>
    <w:p w14:paraId="10D0A98F" w14:textId="77777777" w:rsidR="00D35152" w:rsidRPr="00364623" w:rsidRDefault="00D35152" w:rsidP="00D35152">
      <w:pPr>
        <w:pStyle w:val="B1"/>
      </w:pPr>
      <w:r w:rsidRPr="00364623">
        <w:t>-</w:t>
      </w:r>
      <w:r w:rsidRPr="00364623">
        <w:tab/>
        <w:t>Access Types: Get</w:t>
      </w:r>
      <w:r>
        <w:t>, Replace</w:t>
      </w:r>
    </w:p>
    <w:p w14:paraId="300585E7" w14:textId="77777777" w:rsidR="00D35152" w:rsidRPr="00364623" w:rsidRDefault="00D35152" w:rsidP="00D35152">
      <w:pPr>
        <w:pStyle w:val="B1"/>
      </w:pPr>
      <w:r>
        <w:t>-</w:t>
      </w:r>
      <w:r>
        <w:tab/>
        <w:t>Values: N/A</w:t>
      </w:r>
    </w:p>
    <w:p w14:paraId="5EEEB62C" w14:textId="64562A93" w:rsidR="00D35152" w:rsidRPr="00364623" w:rsidRDefault="00D35152" w:rsidP="00D35152">
      <w:pPr>
        <w:pStyle w:val="Heading2"/>
      </w:pPr>
      <w:bookmarkStart w:id="150" w:name="_Toc485196860"/>
      <w:bookmarkStart w:id="151" w:name="_Toc130913859"/>
      <w:r>
        <w:t>6</w:t>
      </w:r>
      <w:r w:rsidRPr="00364623">
        <w:t>.</w:t>
      </w:r>
      <w:r>
        <w:t>13</w:t>
      </w:r>
      <w:r w:rsidRPr="00364623">
        <w:tab/>
      </w:r>
      <w:r>
        <w:rPr>
          <w:i/>
          <w:iCs/>
        </w:rPr>
        <w:t>&lt;X&gt;</w:t>
      </w:r>
      <w:r w:rsidRPr="00364623">
        <w:t>/</w:t>
      </w:r>
      <w:r>
        <w:t>PLMNList</w:t>
      </w:r>
      <w:r w:rsidRPr="00364623">
        <w:t>/</w:t>
      </w:r>
      <w:r w:rsidRPr="00364623">
        <w:rPr>
          <w:i/>
          <w:iCs/>
        </w:rPr>
        <w:t>&lt;X&gt;</w:t>
      </w:r>
      <w:r>
        <w:t>/TMGIConfiguration/TMGIListForService/</w:t>
      </w:r>
      <w:r w:rsidRPr="00384848">
        <w:rPr>
          <w:i/>
        </w:rPr>
        <w:t>&lt;X&gt;</w:t>
      </w:r>
      <w:bookmarkEnd w:id="150"/>
      <w:bookmarkEnd w:id="151"/>
    </w:p>
    <w:p w14:paraId="06CFAC3A" w14:textId="6B8F5188" w:rsidR="00D35152" w:rsidRPr="00364623" w:rsidRDefault="00D35152" w:rsidP="00D35152">
      <w:r>
        <w:t xml:space="preserve">This node </w:t>
      </w:r>
      <w:r w:rsidRPr="00364623">
        <w:t xml:space="preserve">acts as a placeholder for </w:t>
      </w:r>
      <w:r>
        <w:t>one or more TMGI and MBS u</w:t>
      </w:r>
      <w:r w:rsidRPr="000D040B">
        <w:t xml:space="preserve">ser </w:t>
      </w:r>
      <w:r>
        <w:t>service a</w:t>
      </w:r>
      <w:r w:rsidRPr="000D040B">
        <w:t>nnouncement information for the MB</w:t>
      </w:r>
      <w:r>
        <w:t>S</w:t>
      </w:r>
      <w:ins w:id="152" w:author="24.575_CR0008_(Rel-18)_UEConfig5MBS" w:date="2023-06-23T01:42:00Z">
        <w:r w:rsidR="00B5387A">
          <w:t xml:space="preserve"> </w:t>
        </w:r>
      </w:ins>
      <w:del w:id="153" w:author="24.575_CR0008_(Rel-18)_UEConfig5MBS" w:date="2023-06-23T01:42:00Z">
        <w:r w:rsidDel="00B5387A">
          <w:delText xml:space="preserve"> u</w:delText>
        </w:r>
        <w:r w:rsidRPr="000D040B" w:rsidDel="00B5387A">
          <w:delText xml:space="preserve">ser </w:delText>
        </w:r>
      </w:del>
      <w:r>
        <w:t>s</w:t>
      </w:r>
      <w:r w:rsidRPr="000D040B">
        <w:t>ervice</w:t>
      </w:r>
      <w:r>
        <w:rPr>
          <w:color w:val="00B050"/>
        </w:rPr>
        <w:t xml:space="preserve"> </w:t>
      </w:r>
      <w:r>
        <w:t>for broadcast communication services</w:t>
      </w:r>
      <w:r w:rsidRPr="00364623">
        <w:t>.</w:t>
      </w:r>
    </w:p>
    <w:p w14:paraId="680ED24F" w14:textId="77777777" w:rsidR="00D35152" w:rsidRPr="00364623" w:rsidRDefault="00D35152" w:rsidP="00D35152">
      <w:pPr>
        <w:pStyle w:val="B1"/>
      </w:pPr>
      <w:r w:rsidRPr="00364623">
        <w:t>-</w:t>
      </w:r>
      <w:r w:rsidRPr="00364623">
        <w:tab/>
        <w:t>Occurrence: One</w:t>
      </w:r>
      <w:r>
        <w:t>OrMore</w:t>
      </w:r>
    </w:p>
    <w:p w14:paraId="1BA7051B" w14:textId="77777777" w:rsidR="00D35152" w:rsidRPr="00364623" w:rsidRDefault="00D35152" w:rsidP="00D35152">
      <w:pPr>
        <w:pStyle w:val="B1"/>
      </w:pPr>
      <w:r w:rsidRPr="00364623">
        <w:t>-</w:t>
      </w:r>
      <w:r w:rsidRPr="00364623">
        <w:tab/>
        <w:t xml:space="preserve">Format: </w:t>
      </w:r>
      <w:r>
        <w:t>node</w:t>
      </w:r>
    </w:p>
    <w:p w14:paraId="717B9F91" w14:textId="77777777" w:rsidR="00D35152" w:rsidRPr="00364623" w:rsidRDefault="00D35152" w:rsidP="00D35152">
      <w:pPr>
        <w:pStyle w:val="B1"/>
      </w:pPr>
      <w:r w:rsidRPr="00364623">
        <w:t>-</w:t>
      </w:r>
      <w:r w:rsidRPr="00364623">
        <w:tab/>
        <w:t>Access Types: Get</w:t>
      </w:r>
      <w:r>
        <w:t>, Replace</w:t>
      </w:r>
    </w:p>
    <w:p w14:paraId="2EA577CF" w14:textId="77777777" w:rsidR="00D35152" w:rsidRPr="00364623" w:rsidRDefault="00D35152" w:rsidP="00D35152">
      <w:pPr>
        <w:pStyle w:val="B1"/>
      </w:pPr>
      <w:r>
        <w:t>-</w:t>
      </w:r>
      <w:r>
        <w:tab/>
        <w:t>Values: N/A</w:t>
      </w:r>
    </w:p>
    <w:p w14:paraId="1CF21D0A" w14:textId="4B73481D" w:rsidR="00D35152" w:rsidRPr="00364623" w:rsidRDefault="00D35152" w:rsidP="00D35152">
      <w:pPr>
        <w:pStyle w:val="Heading2"/>
      </w:pPr>
      <w:bookmarkStart w:id="154" w:name="_Toc485196861"/>
      <w:bookmarkStart w:id="155" w:name="_Toc130913860"/>
      <w:r>
        <w:t>6</w:t>
      </w:r>
      <w:r w:rsidRPr="00364623">
        <w:t>.</w:t>
      </w:r>
      <w:r>
        <w:t>14</w:t>
      </w:r>
      <w:r w:rsidRPr="00364623">
        <w:tab/>
      </w:r>
      <w:r>
        <w:rPr>
          <w:i/>
          <w:iCs/>
        </w:rPr>
        <w:t>&lt;X&gt;</w:t>
      </w:r>
      <w:r w:rsidRPr="00364623">
        <w:t>/</w:t>
      </w:r>
      <w:r>
        <w:t>PLMNList</w:t>
      </w:r>
      <w:r w:rsidRPr="00364623">
        <w:t>/</w:t>
      </w:r>
      <w:r w:rsidRPr="00364623">
        <w:rPr>
          <w:i/>
          <w:iCs/>
        </w:rPr>
        <w:t>&lt;X&gt;</w:t>
      </w:r>
      <w:r>
        <w:t>/TMGIConfiguration/TMGIListForService/</w:t>
      </w:r>
      <w:r w:rsidRPr="00384848">
        <w:rPr>
          <w:i/>
        </w:rPr>
        <w:t>&lt;X&gt;</w:t>
      </w:r>
      <w:r>
        <w:t>/TMGI</w:t>
      </w:r>
      <w:bookmarkEnd w:id="154"/>
      <w:bookmarkEnd w:id="155"/>
    </w:p>
    <w:p w14:paraId="0F50BE23" w14:textId="77777777" w:rsidR="00D35152" w:rsidRPr="00364623" w:rsidRDefault="00D35152" w:rsidP="00D35152">
      <w:r w:rsidRPr="00364623">
        <w:t xml:space="preserve">The </w:t>
      </w:r>
      <w:r>
        <w:t>TMGI leaf indicates a TMGI for broadcast communication service</w:t>
      </w:r>
      <w:r w:rsidRPr="00364623">
        <w:t>.</w:t>
      </w:r>
    </w:p>
    <w:p w14:paraId="279AEC5B" w14:textId="77777777" w:rsidR="00D35152" w:rsidRPr="00364623" w:rsidRDefault="00D35152" w:rsidP="00D35152">
      <w:pPr>
        <w:pStyle w:val="B1"/>
      </w:pPr>
      <w:r w:rsidRPr="00364623">
        <w:t>-</w:t>
      </w:r>
      <w:r w:rsidRPr="00364623">
        <w:tab/>
        <w:t>Occurrence: One</w:t>
      </w:r>
    </w:p>
    <w:p w14:paraId="7D6A15E7" w14:textId="77777777" w:rsidR="00D35152" w:rsidRPr="00364623" w:rsidRDefault="00D35152" w:rsidP="00D35152">
      <w:pPr>
        <w:pStyle w:val="B1"/>
      </w:pPr>
      <w:r w:rsidRPr="00364623">
        <w:t>-</w:t>
      </w:r>
      <w:r w:rsidRPr="00364623">
        <w:tab/>
        <w:t>Format: chr</w:t>
      </w:r>
    </w:p>
    <w:p w14:paraId="69D73D9F" w14:textId="77777777" w:rsidR="00D35152" w:rsidRPr="00364623" w:rsidRDefault="00D35152" w:rsidP="00D35152">
      <w:pPr>
        <w:pStyle w:val="B1"/>
      </w:pPr>
      <w:r w:rsidRPr="00364623">
        <w:t>-</w:t>
      </w:r>
      <w:r w:rsidRPr="00364623">
        <w:tab/>
        <w:t>Access Types: Get</w:t>
      </w:r>
      <w:r>
        <w:t>, Replace</w:t>
      </w:r>
    </w:p>
    <w:p w14:paraId="0163DC99" w14:textId="77777777" w:rsidR="00D35152" w:rsidRPr="00364623" w:rsidRDefault="00D35152" w:rsidP="00D35152">
      <w:pPr>
        <w:pStyle w:val="B1"/>
      </w:pPr>
      <w:r w:rsidRPr="00364623">
        <w:lastRenderedPageBreak/>
        <w:t>-</w:t>
      </w:r>
      <w:r w:rsidRPr="00364623">
        <w:tab/>
        <w:t>Values: &lt;</w:t>
      </w:r>
      <w:r>
        <w:t>TMGI</w:t>
      </w:r>
      <w:r w:rsidRPr="00364623">
        <w:t>&gt;</w:t>
      </w:r>
    </w:p>
    <w:p w14:paraId="6F129945" w14:textId="24A5C11F" w:rsidR="00D35152" w:rsidRDefault="00D35152" w:rsidP="00D35152">
      <w:pPr>
        <w:spacing w:after="120"/>
      </w:pPr>
      <w:r w:rsidRPr="00364623">
        <w:t xml:space="preserve">The format of the </w:t>
      </w:r>
      <w:r>
        <w:t>TMGI is specified in 3GPP TS 23.003 [</w:t>
      </w:r>
      <w:r w:rsidR="0053107B">
        <w:t>2</w:t>
      </w:r>
      <w:r>
        <w:t>].</w:t>
      </w:r>
    </w:p>
    <w:p w14:paraId="378ED50B" w14:textId="72FA191A" w:rsidR="00D35152" w:rsidRPr="00364623" w:rsidRDefault="00D35152" w:rsidP="00D35152">
      <w:pPr>
        <w:pStyle w:val="Heading2"/>
      </w:pPr>
      <w:bookmarkStart w:id="156" w:name="_Toc485196862"/>
      <w:bookmarkStart w:id="157" w:name="_Toc130913861"/>
      <w:r>
        <w:t>6</w:t>
      </w:r>
      <w:r w:rsidRPr="00364623">
        <w:t>.</w:t>
      </w:r>
      <w:r>
        <w:t>15</w:t>
      </w:r>
      <w:r w:rsidRPr="00364623">
        <w:tab/>
      </w:r>
      <w:r>
        <w:rPr>
          <w:i/>
          <w:iCs/>
        </w:rPr>
        <w:t>&lt;X&gt;</w:t>
      </w:r>
      <w:r w:rsidRPr="00364623">
        <w:t>/</w:t>
      </w:r>
      <w:r>
        <w:t>PLMNList</w:t>
      </w:r>
      <w:r w:rsidRPr="00364623">
        <w:t>/</w:t>
      </w:r>
      <w:r w:rsidRPr="00364623">
        <w:rPr>
          <w:i/>
          <w:iCs/>
        </w:rPr>
        <w:t>&lt;X&gt;</w:t>
      </w:r>
      <w:r>
        <w:t>/TMGIConfiguration/TMGIListForService/</w:t>
      </w:r>
      <w:r w:rsidRPr="00384848">
        <w:rPr>
          <w:i/>
        </w:rPr>
        <w:t>&lt;X&gt;</w:t>
      </w:r>
      <w:r>
        <w:t>/USD</w:t>
      </w:r>
      <w:bookmarkEnd w:id="156"/>
      <w:bookmarkEnd w:id="157"/>
    </w:p>
    <w:p w14:paraId="74BF3BE0" w14:textId="77777777" w:rsidR="000A7729" w:rsidRPr="006D74FC" w:rsidRDefault="000A7729" w:rsidP="000A7729">
      <w:pPr>
        <w:rPr>
          <w:ins w:id="158" w:author="24.575_CR0010R1_(Rel-18)_UEConfig5MBS" w:date="2023-06-23T01:54:00Z"/>
          <w:lang w:val="en-US"/>
        </w:rPr>
      </w:pPr>
      <w:ins w:id="159" w:author="24.575_CR0010R1_(Rel-18)_UEConfig5MBS" w:date="2023-06-23T01:54:00Z">
        <w:del w:id="160" w:author="Mohamed A. Nassar (Nokia)" w:date="2023-04-03T17:34:00Z">
          <w:r w:rsidDel="00526E2C">
            <w:delText>The</w:delText>
          </w:r>
          <w:r w:rsidRPr="00364623" w:rsidDel="00526E2C">
            <w:delText xml:space="preserve"> </w:delText>
          </w:r>
          <w:r w:rsidDel="00526E2C">
            <w:delText xml:space="preserve">USD </w:delText>
          </w:r>
          <w:r w:rsidRPr="00364623" w:rsidDel="00526E2C">
            <w:delText xml:space="preserve">leaf </w:delText>
          </w:r>
          <w:r w:rsidDel="00526E2C">
            <w:delText>provides an USD for broadcast communication service</w:delText>
          </w:r>
          <w:r w:rsidRPr="00F1445B" w:rsidDel="00526E2C">
            <w:rPr>
              <w:noProof/>
              <w:lang w:val="en-US"/>
            </w:rPr>
            <w:delText xml:space="preserve"> </w:delText>
          </w:r>
          <w:r w:rsidDel="00526E2C">
            <w:rPr>
              <w:noProof/>
              <w:lang w:val="en-US"/>
            </w:rPr>
            <w:delText xml:space="preserve">using </w:delText>
          </w:r>
          <w:r w:rsidRPr="00F1445B" w:rsidDel="00526E2C">
            <w:rPr>
              <w:noProof/>
              <w:lang w:val="en-US"/>
            </w:rPr>
            <w:delText>MBS</w:delText>
          </w:r>
          <w:r w:rsidDel="00526E2C">
            <w:rPr>
              <w:noProof/>
              <w:lang w:val="en-US"/>
            </w:rPr>
            <w:delText xml:space="preserve">. </w:delText>
          </w:r>
        </w:del>
        <w:r>
          <w:t>The US</w:t>
        </w:r>
        <w:r w:rsidRPr="00C07014">
          <w:t>D</w:t>
        </w:r>
        <w:r>
          <w:t xml:space="preserve"> leaf provides the MB</w:t>
        </w:r>
        <w:r w:rsidRPr="000D040B">
          <w:t xml:space="preserve">S </w:t>
        </w:r>
        <w:r>
          <w:t>u</w:t>
        </w:r>
        <w:r w:rsidRPr="000D040B">
          <w:t xml:space="preserve">ser </w:t>
        </w:r>
        <w:r>
          <w:t>service a</w:t>
        </w:r>
        <w:r w:rsidRPr="000D040B">
          <w:t xml:space="preserve">nnouncement information for the MBS </w:t>
        </w:r>
        <w:del w:id="161" w:author="Mohamed A. Nassar (Nokia)" w:date="2023-04-03T17:34:00Z">
          <w:r w:rsidDel="00526E2C">
            <w:delText>u</w:delText>
          </w:r>
          <w:r w:rsidRPr="000D040B" w:rsidDel="00526E2C">
            <w:delText xml:space="preserve">ser </w:delText>
          </w:r>
        </w:del>
        <w:r>
          <w:t>s</w:t>
        </w:r>
        <w:r w:rsidRPr="000D040B">
          <w:t xml:space="preserve">ervice corresponding to the broadcast </w:t>
        </w:r>
        <w:r>
          <w:t>communication</w:t>
        </w:r>
        <w:r w:rsidRPr="000D040B">
          <w:t xml:space="preserve"> service.</w:t>
        </w:r>
      </w:ins>
    </w:p>
    <w:p w14:paraId="6768F9AF" w14:textId="77777777" w:rsidR="000A7729" w:rsidRPr="00364623" w:rsidRDefault="000A7729" w:rsidP="000A7729">
      <w:pPr>
        <w:pStyle w:val="B1"/>
        <w:rPr>
          <w:ins w:id="162" w:author="24.575_CR0010R1_(Rel-18)_UEConfig5MBS" w:date="2023-06-23T01:54:00Z"/>
        </w:rPr>
      </w:pPr>
      <w:ins w:id="163" w:author="24.575_CR0010R1_(Rel-18)_UEConfig5MBS" w:date="2023-06-23T01:54:00Z">
        <w:r w:rsidRPr="00364623">
          <w:t>-</w:t>
        </w:r>
        <w:r w:rsidRPr="00364623">
          <w:tab/>
          <w:t xml:space="preserve">Occurrence: </w:t>
        </w:r>
        <w:r>
          <w:t>ZeroOr</w:t>
        </w:r>
        <w:r w:rsidRPr="00364623">
          <w:t>One</w:t>
        </w:r>
      </w:ins>
    </w:p>
    <w:p w14:paraId="413F8B69" w14:textId="77777777" w:rsidR="000A7729" w:rsidRPr="00364623" w:rsidRDefault="000A7729" w:rsidP="000A7729">
      <w:pPr>
        <w:pStyle w:val="B1"/>
        <w:rPr>
          <w:ins w:id="164" w:author="24.575_CR0010R1_(Rel-18)_UEConfig5MBS" w:date="2023-06-23T01:54:00Z"/>
        </w:rPr>
      </w:pPr>
      <w:ins w:id="165" w:author="24.575_CR0010R1_(Rel-18)_UEConfig5MBS" w:date="2023-06-23T01:54:00Z">
        <w:r w:rsidRPr="00364623">
          <w:t>-</w:t>
        </w:r>
        <w:r w:rsidRPr="00364623">
          <w:tab/>
          <w:t>Format: chr</w:t>
        </w:r>
      </w:ins>
    </w:p>
    <w:p w14:paraId="3DD41702" w14:textId="77777777" w:rsidR="000A7729" w:rsidRPr="00364623" w:rsidRDefault="000A7729" w:rsidP="000A7729">
      <w:pPr>
        <w:pStyle w:val="B1"/>
        <w:rPr>
          <w:ins w:id="166" w:author="24.575_CR0010R1_(Rel-18)_UEConfig5MBS" w:date="2023-06-23T01:54:00Z"/>
        </w:rPr>
      </w:pPr>
      <w:ins w:id="167" w:author="24.575_CR0010R1_(Rel-18)_UEConfig5MBS" w:date="2023-06-23T01:54:00Z">
        <w:r w:rsidRPr="00364623">
          <w:t>-</w:t>
        </w:r>
        <w:r w:rsidRPr="00364623">
          <w:tab/>
          <w:t>Access Types: Get</w:t>
        </w:r>
        <w:r>
          <w:t>, Replace</w:t>
        </w:r>
      </w:ins>
    </w:p>
    <w:p w14:paraId="0C8375BB" w14:textId="77777777" w:rsidR="000A7729" w:rsidRPr="00364623" w:rsidRDefault="000A7729" w:rsidP="000A7729">
      <w:pPr>
        <w:pStyle w:val="B1"/>
        <w:rPr>
          <w:ins w:id="168" w:author="24.575_CR0010R1_(Rel-18)_UEConfig5MBS" w:date="2023-06-23T01:54:00Z"/>
        </w:rPr>
      </w:pPr>
      <w:ins w:id="169" w:author="24.575_CR0010R1_(Rel-18)_UEConfig5MBS" w:date="2023-06-23T01:54:00Z">
        <w:r w:rsidRPr="00364623">
          <w:t>-</w:t>
        </w:r>
        <w:r w:rsidRPr="00364623">
          <w:tab/>
          <w:t>Values: &lt;</w:t>
        </w:r>
        <w:r>
          <w:t>USD</w:t>
        </w:r>
        <w:r w:rsidRPr="00364623">
          <w:t>&gt;</w:t>
        </w:r>
      </w:ins>
    </w:p>
    <w:p w14:paraId="2A483DC8" w14:textId="3F0CF066" w:rsidR="000A7729" w:rsidRDefault="000A7729" w:rsidP="000A7729">
      <w:pPr>
        <w:rPr>
          <w:ins w:id="170" w:author="24.575_CR0010R1_(Rel-18)_UEConfig5MBS" w:date="2023-06-23T01:54:00Z"/>
        </w:rPr>
      </w:pPr>
      <w:ins w:id="171" w:author="24.575_CR0010R1_(Rel-18)_UEConfig5MBS" w:date="2023-06-23T01:54:00Z">
        <w:r w:rsidRPr="009E67A2">
          <w:t xml:space="preserve">The format of the </w:t>
        </w:r>
        <w:r>
          <w:t xml:space="preserve">USD </w:t>
        </w:r>
        <w:r w:rsidRPr="009E67A2">
          <w:t xml:space="preserve">is defined </w:t>
        </w:r>
        <w:r>
          <w:t xml:space="preserve">in </w:t>
        </w:r>
        <w:r w:rsidRPr="00453744">
          <w:t>3GPP TS 26.517 [</w:t>
        </w:r>
      </w:ins>
      <w:ins w:id="172" w:author="24.575_CR0010R1_(Rel-18)_UEConfig5MBS" w:date="2023-06-23T01:55:00Z">
        <w:r>
          <w:t>11</w:t>
        </w:r>
      </w:ins>
      <w:ins w:id="173" w:author="24.575_CR0010R1_(Rel-18)_UEConfig5MBS" w:date="2023-06-23T01:54:00Z">
        <w:r w:rsidRPr="00453744">
          <w:t>]</w:t>
        </w:r>
        <w:del w:id="174" w:author="Mohamed A. Nassar (Nokia)" w:date="2023-04-03T17:31:00Z">
          <w:r w:rsidRPr="009E67A2" w:rsidDel="00453744">
            <w:delText>3GPP TS </w:delText>
          </w:r>
          <w:r w:rsidDel="00453744">
            <w:delText>26.346</w:delText>
          </w:r>
          <w:r w:rsidRPr="009E67A2" w:rsidDel="00453744">
            <w:delText> [</w:delText>
          </w:r>
          <w:r w:rsidDel="00453744">
            <w:delText>4</w:delText>
          </w:r>
          <w:r w:rsidRPr="009E67A2" w:rsidDel="00453744">
            <w:delText>]</w:delText>
          </w:r>
        </w:del>
        <w:r>
          <w:t>.</w:t>
        </w:r>
      </w:ins>
    </w:p>
    <w:p w14:paraId="3076F9FF" w14:textId="77777777" w:rsidR="000A7729" w:rsidRDefault="000A7729" w:rsidP="000A7729">
      <w:pPr>
        <w:pStyle w:val="NO"/>
        <w:rPr>
          <w:ins w:id="175" w:author="24.575_CR0010R1_(Rel-18)_UEConfig5MBS" w:date="2023-06-23T01:54:00Z"/>
        </w:rPr>
      </w:pPr>
      <w:ins w:id="176" w:author="24.575_CR0010R1_(Rel-18)_UEConfig5MBS" w:date="2023-06-23T01:54:00Z">
        <w:r w:rsidRPr="0017780D">
          <w:t>NOTE:</w:t>
        </w:r>
        <w:r w:rsidRPr="0017780D">
          <w:tab/>
          <w:t>3GPP TS 26.346 [4] specifies the session description and parameters based on SDP.</w:t>
        </w:r>
      </w:ins>
    </w:p>
    <w:p w14:paraId="7D8FD871" w14:textId="69E95EC7" w:rsidR="00D35152" w:rsidRPr="006D74FC" w:rsidDel="000A7729" w:rsidRDefault="00D35152" w:rsidP="00D35152">
      <w:pPr>
        <w:rPr>
          <w:del w:id="177" w:author="24.575_CR0010R1_(Rel-18)_UEConfig5MBS" w:date="2023-06-23T01:54:00Z"/>
          <w:lang w:val="en-US"/>
        </w:rPr>
      </w:pPr>
      <w:del w:id="178" w:author="24.575_CR0010R1_(Rel-18)_UEConfig5MBS" w:date="2023-06-23T01:54:00Z">
        <w:r w:rsidDel="000A7729">
          <w:delText>The</w:delText>
        </w:r>
        <w:r w:rsidRPr="00364623" w:rsidDel="000A7729">
          <w:delText xml:space="preserve"> </w:delText>
        </w:r>
        <w:r w:rsidDel="000A7729">
          <w:delText xml:space="preserve">USD </w:delText>
        </w:r>
        <w:r w:rsidRPr="00364623" w:rsidDel="000A7729">
          <w:delText xml:space="preserve">leaf </w:delText>
        </w:r>
        <w:r w:rsidDel="000A7729">
          <w:delText>provides an USD for broadcast communication service</w:delText>
        </w:r>
        <w:r w:rsidRPr="00F1445B" w:rsidDel="000A7729">
          <w:rPr>
            <w:noProof/>
            <w:lang w:val="en-US"/>
          </w:rPr>
          <w:delText xml:space="preserve"> </w:delText>
        </w:r>
        <w:r w:rsidDel="000A7729">
          <w:rPr>
            <w:noProof/>
            <w:lang w:val="en-US"/>
          </w:rPr>
          <w:delText xml:space="preserve">using </w:delText>
        </w:r>
        <w:r w:rsidRPr="00F1445B" w:rsidDel="000A7729">
          <w:rPr>
            <w:noProof/>
            <w:lang w:val="en-US"/>
          </w:rPr>
          <w:delText>MBS</w:delText>
        </w:r>
        <w:r w:rsidDel="000A7729">
          <w:rPr>
            <w:noProof/>
            <w:lang w:val="en-US"/>
          </w:rPr>
          <w:delText xml:space="preserve">. </w:delText>
        </w:r>
        <w:r w:rsidDel="000A7729">
          <w:delText>The US</w:delText>
        </w:r>
        <w:r w:rsidRPr="00C07014" w:rsidDel="000A7729">
          <w:delText>D</w:delText>
        </w:r>
        <w:r w:rsidDel="000A7729">
          <w:delText xml:space="preserve"> leaf provides the MB</w:delText>
        </w:r>
        <w:r w:rsidRPr="000D040B" w:rsidDel="000A7729">
          <w:delText xml:space="preserve">S </w:delText>
        </w:r>
        <w:r w:rsidDel="000A7729">
          <w:delText>u</w:delText>
        </w:r>
        <w:r w:rsidRPr="000D040B" w:rsidDel="000A7729">
          <w:delText xml:space="preserve">ser </w:delText>
        </w:r>
        <w:r w:rsidDel="000A7729">
          <w:delText>service a</w:delText>
        </w:r>
        <w:r w:rsidRPr="000D040B" w:rsidDel="000A7729">
          <w:delText xml:space="preserve">nnouncement information for the MBS </w:delText>
        </w:r>
        <w:r w:rsidDel="000A7729">
          <w:delText>u</w:delText>
        </w:r>
        <w:r w:rsidRPr="000D040B" w:rsidDel="000A7729">
          <w:delText xml:space="preserve">ser </w:delText>
        </w:r>
        <w:r w:rsidDel="000A7729">
          <w:delText>s</w:delText>
        </w:r>
        <w:r w:rsidRPr="000D040B" w:rsidDel="000A7729">
          <w:delText xml:space="preserve">ervice corresponding to the broadcast </w:delText>
        </w:r>
        <w:r w:rsidDel="000A7729">
          <w:delText>communication</w:delText>
        </w:r>
        <w:r w:rsidRPr="000D040B" w:rsidDel="000A7729">
          <w:delText xml:space="preserve"> service.</w:delText>
        </w:r>
      </w:del>
    </w:p>
    <w:p w14:paraId="126F51E7" w14:textId="0759A175" w:rsidR="00D35152" w:rsidRPr="00364623" w:rsidDel="000A7729" w:rsidRDefault="00D35152" w:rsidP="00D35152">
      <w:pPr>
        <w:pStyle w:val="B1"/>
        <w:rPr>
          <w:del w:id="179" w:author="24.575_CR0010R1_(Rel-18)_UEConfig5MBS" w:date="2023-06-23T01:54:00Z"/>
        </w:rPr>
      </w:pPr>
      <w:del w:id="180" w:author="24.575_CR0010R1_(Rel-18)_UEConfig5MBS" w:date="2023-06-23T01:54:00Z">
        <w:r w:rsidRPr="00364623" w:rsidDel="000A7729">
          <w:delText>-</w:delText>
        </w:r>
        <w:r w:rsidRPr="00364623" w:rsidDel="000A7729">
          <w:tab/>
          <w:delText xml:space="preserve">Occurrence: </w:delText>
        </w:r>
        <w:r w:rsidDel="000A7729">
          <w:delText>ZeroOr</w:delText>
        </w:r>
        <w:r w:rsidRPr="00364623" w:rsidDel="000A7729">
          <w:delText>One</w:delText>
        </w:r>
      </w:del>
    </w:p>
    <w:p w14:paraId="53A5BF4B" w14:textId="02A2218F" w:rsidR="00D35152" w:rsidRPr="00364623" w:rsidDel="000A7729" w:rsidRDefault="00D35152" w:rsidP="00D35152">
      <w:pPr>
        <w:pStyle w:val="B1"/>
        <w:rPr>
          <w:del w:id="181" w:author="24.575_CR0010R1_(Rel-18)_UEConfig5MBS" w:date="2023-06-23T01:54:00Z"/>
        </w:rPr>
      </w:pPr>
      <w:del w:id="182" w:author="24.575_CR0010R1_(Rel-18)_UEConfig5MBS" w:date="2023-06-23T01:54:00Z">
        <w:r w:rsidRPr="00364623" w:rsidDel="000A7729">
          <w:delText>-</w:delText>
        </w:r>
        <w:r w:rsidRPr="00364623" w:rsidDel="000A7729">
          <w:tab/>
          <w:delText>Format: chr</w:delText>
        </w:r>
      </w:del>
    </w:p>
    <w:p w14:paraId="18A878D0" w14:textId="10FDE5C0" w:rsidR="00D35152" w:rsidRPr="00364623" w:rsidDel="000A7729" w:rsidRDefault="00D35152" w:rsidP="00D35152">
      <w:pPr>
        <w:pStyle w:val="B1"/>
        <w:rPr>
          <w:del w:id="183" w:author="24.575_CR0010R1_(Rel-18)_UEConfig5MBS" w:date="2023-06-23T01:54:00Z"/>
        </w:rPr>
      </w:pPr>
      <w:del w:id="184" w:author="24.575_CR0010R1_(Rel-18)_UEConfig5MBS" w:date="2023-06-23T01:54:00Z">
        <w:r w:rsidRPr="00364623" w:rsidDel="000A7729">
          <w:delText>-</w:delText>
        </w:r>
        <w:r w:rsidRPr="00364623" w:rsidDel="000A7729">
          <w:tab/>
          <w:delText>Access Types: Get</w:delText>
        </w:r>
        <w:r w:rsidDel="000A7729">
          <w:delText>, Replace</w:delText>
        </w:r>
      </w:del>
    </w:p>
    <w:p w14:paraId="122F91DE" w14:textId="013A14E6" w:rsidR="00D35152" w:rsidRPr="00364623" w:rsidDel="000A7729" w:rsidRDefault="00D35152" w:rsidP="00D35152">
      <w:pPr>
        <w:pStyle w:val="B1"/>
        <w:rPr>
          <w:del w:id="185" w:author="24.575_CR0010R1_(Rel-18)_UEConfig5MBS" w:date="2023-06-23T01:54:00Z"/>
        </w:rPr>
      </w:pPr>
      <w:del w:id="186" w:author="24.575_CR0010R1_(Rel-18)_UEConfig5MBS" w:date="2023-06-23T01:54:00Z">
        <w:r w:rsidRPr="00364623" w:rsidDel="000A7729">
          <w:delText>-</w:delText>
        </w:r>
        <w:r w:rsidRPr="00364623" w:rsidDel="000A7729">
          <w:tab/>
          <w:delText>Values: &lt;</w:delText>
        </w:r>
        <w:r w:rsidDel="000A7729">
          <w:delText>USD</w:delText>
        </w:r>
        <w:r w:rsidRPr="00364623" w:rsidDel="000A7729">
          <w:delText>&gt;</w:delText>
        </w:r>
      </w:del>
    </w:p>
    <w:p w14:paraId="45FB9E02" w14:textId="14ED7571" w:rsidR="00D35152" w:rsidDel="000A7729" w:rsidRDefault="00D35152" w:rsidP="00D35152">
      <w:pPr>
        <w:rPr>
          <w:del w:id="187" w:author="24.575_CR0010R1_(Rel-18)_UEConfig5MBS" w:date="2023-06-23T01:54:00Z"/>
        </w:rPr>
      </w:pPr>
      <w:del w:id="188" w:author="24.575_CR0010R1_(Rel-18)_UEConfig5MBS" w:date="2023-06-23T01:54:00Z">
        <w:r w:rsidRPr="009E67A2" w:rsidDel="000A7729">
          <w:delText xml:space="preserve">The format of the </w:delText>
        </w:r>
        <w:r w:rsidDel="000A7729">
          <w:delText xml:space="preserve">USD </w:delText>
        </w:r>
        <w:r w:rsidRPr="009E67A2" w:rsidDel="000A7729">
          <w:delText xml:space="preserve">is defined </w:delText>
        </w:r>
        <w:r w:rsidDel="000A7729">
          <w:delText xml:space="preserve">in </w:delText>
        </w:r>
        <w:r w:rsidRPr="009E67A2" w:rsidDel="000A7729">
          <w:delText>3GPP TS </w:delText>
        </w:r>
        <w:r w:rsidDel="000A7729">
          <w:delText>26.346</w:delText>
        </w:r>
        <w:r w:rsidRPr="009E67A2" w:rsidDel="000A7729">
          <w:delText> [</w:delText>
        </w:r>
        <w:r w:rsidR="00856E82" w:rsidDel="000A7729">
          <w:delText>4</w:delText>
        </w:r>
        <w:r w:rsidRPr="009E67A2" w:rsidDel="000A7729">
          <w:delText>]</w:delText>
        </w:r>
        <w:r w:rsidDel="000A7729">
          <w:delText>.</w:delText>
        </w:r>
      </w:del>
    </w:p>
    <w:p w14:paraId="60E97A95" w14:textId="56C06B86" w:rsidR="00D35152" w:rsidRPr="00364623" w:rsidRDefault="00D35152" w:rsidP="00D35152">
      <w:pPr>
        <w:pStyle w:val="Heading2"/>
      </w:pPr>
      <w:bookmarkStart w:id="189" w:name="_Toc485196863"/>
      <w:bookmarkStart w:id="190" w:name="_Toc130913862"/>
      <w:r>
        <w:t>6</w:t>
      </w:r>
      <w:r w:rsidRPr="00364623">
        <w:t>.</w:t>
      </w:r>
      <w:r>
        <w:t>16</w:t>
      </w:r>
      <w:r w:rsidRPr="00364623">
        <w:tab/>
      </w:r>
      <w:r>
        <w:rPr>
          <w:i/>
          <w:iCs/>
        </w:rPr>
        <w:t>&lt;X&gt;</w:t>
      </w:r>
      <w:r w:rsidRPr="00364623">
        <w:t>/</w:t>
      </w:r>
      <w:r>
        <w:t>PLMNList</w:t>
      </w:r>
      <w:r w:rsidRPr="00364623">
        <w:t>/</w:t>
      </w:r>
      <w:r w:rsidRPr="00364623">
        <w:rPr>
          <w:i/>
          <w:iCs/>
        </w:rPr>
        <w:t>&lt;X&gt;</w:t>
      </w:r>
      <w:r>
        <w:t>/RANInfo</w:t>
      </w:r>
      <w:bookmarkEnd w:id="189"/>
      <w:bookmarkEnd w:id="190"/>
    </w:p>
    <w:p w14:paraId="78108762" w14:textId="77777777" w:rsidR="00D35152" w:rsidRPr="00364623" w:rsidRDefault="00D35152" w:rsidP="00D35152">
      <w:r w:rsidRPr="00364623">
        <w:t xml:space="preserve">The </w:t>
      </w:r>
      <w:r>
        <w:t>RANInfo</w:t>
      </w:r>
      <w:r w:rsidRPr="00364623">
        <w:t xml:space="preserve"> </w:t>
      </w:r>
      <w:r>
        <w:t xml:space="preserve">node </w:t>
      </w:r>
      <w:r w:rsidRPr="00364623">
        <w:t xml:space="preserve">acts as a placeholder for </w:t>
      </w:r>
      <w:r>
        <w:t>the RAN-specific information</w:t>
      </w:r>
      <w:r w:rsidRPr="00364623">
        <w:t>.</w:t>
      </w:r>
    </w:p>
    <w:p w14:paraId="2D26B1F7" w14:textId="77777777" w:rsidR="00D35152" w:rsidRPr="00364623" w:rsidRDefault="00D35152" w:rsidP="00D35152">
      <w:pPr>
        <w:pStyle w:val="B1"/>
      </w:pPr>
      <w:r w:rsidRPr="00364623">
        <w:t>-</w:t>
      </w:r>
      <w:r w:rsidRPr="00364623">
        <w:tab/>
        <w:t xml:space="preserve">Occurrence: </w:t>
      </w:r>
      <w:r>
        <w:t>ZeroOr</w:t>
      </w:r>
      <w:r w:rsidRPr="00364623">
        <w:t>One</w:t>
      </w:r>
    </w:p>
    <w:p w14:paraId="408611D8" w14:textId="0A434891" w:rsidR="00D35152" w:rsidRPr="00364623" w:rsidRDefault="00D35152" w:rsidP="00D35152">
      <w:pPr>
        <w:pStyle w:val="B1"/>
      </w:pPr>
      <w:r w:rsidRPr="00364623">
        <w:t>-</w:t>
      </w:r>
      <w:r w:rsidRPr="00364623">
        <w:tab/>
        <w:t xml:space="preserve">Format: </w:t>
      </w:r>
      <w:ins w:id="191" w:author="24.575_CR0011R1_(Rel-18)_UEConfig5MBS" w:date="2023-06-23T01:56:00Z">
        <w:r w:rsidR="00FD6A90">
          <w:t>node</w:t>
        </w:r>
      </w:ins>
      <w:del w:id="192" w:author="24.575_CR0011R1_(Rel-18)_UEConfig5MBS" w:date="2023-06-23T01:56:00Z">
        <w:r w:rsidRPr="00364623" w:rsidDel="00FD6A90">
          <w:delText>chr</w:delText>
        </w:r>
      </w:del>
    </w:p>
    <w:p w14:paraId="72675F63" w14:textId="77777777" w:rsidR="00D35152" w:rsidRPr="00364623" w:rsidRDefault="00D35152" w:rsidP="00D35152">
      <w:pPr>
        <w:pStyle w:val="B1"/>
      </w:pPr>
      <w:r w:rsidRPr="00364623">
        <w:t>-</w:t>
      </w:r>
      <w:r w:rsidRPr="00364623">
        <w:tab/>
        <w:t>Access Types: Get</w:t>
      </w:r>
      <w:r>
        <w:t>, Replace</w:t>
      </w:r>
    </w:p>
    <w:p w14:paraId="02C34398" w14:textId="77777777" w:rsidR="00D35152" w:rsidRPr="00364623" w:rsidRDefault="00D35152" w:rsidP="00D35152">
      <w:pPr>
        <w:pStyle w:val="B1"/>
      </w:pPr>
      <w:r>
        <w:t>-</w:t>
      </w:r>
      <w:r>
        <w:tab/>
        <w:t>Values: N/A</w:t>
      </w:r>
    </w:p>
    <w:p w14:paraId="1804BD9E" w14:textId="5483DC96" w:rsidR="00D35152" w:rsidRPr="00364623" w:rsidRDefault="00D35152" w:rsidP="00D35152">
      <w:pPr>
        <w:pStyle w:val="Heading2"/>
      </w:pPr>
      <w:bookmarkStart w:id="193" w:name="_Toc485196864"/>
      <w:bookmarkStart w:id="194" w:name="_Toc130913863"/>
      <w:r>
        <w:t>6</w:t>
      </w:r>
      <w:r w:rsidRPr="00364623">
        <w:t>.</w:t>
      </w:r>
      <w:r>
        <w:t>17</w:t>
      </w:r>
      <w:r w:rsidRPr="00364623">
        <w:tab/>
      </w:r>
      <w:r>
        <w:rPr>
          <w:i/>
          <w:iCs/>
        </w:rPr>
        <w:t>&lt;X&gt;</w:t>
      </w:r>
      <w:r w:rsidRPr="00364623">
        <w:t>/</w:t>
      </w:r>
      <w:r>
        <w:t>PLMNList</w:t>
      </w:r>
      <w:r w:rsidRPr="00364623">
        <w:t>/</w:t>
      </w:r>
      <w:r w:rsidRPr="00364623">
        <w:rPr>
          <w:i/>
          <w:iCs/>
        </w:rPr>
        <w:t>&lt;X&gt;</w:t>
      </w:r>
      <w:r>
        <w:t>/RANInfo/</w:t>
      </w:r>
      <w:r w:rsidRPr="00384848">
        <w:rPr>
          <w:i/>
        </w:rPr>
        <w:t>&lt;X&gt;</w:t>
      </w:r>
      <w:bookmarkEnd w:id="193"/>
      <w:bookmarkEnd w:id="194"/>
    </w:p>
    <w:p w14:paraId="08EB0E00" w14:textId="77777777" w:rsidR="00D35152" w:rsidRPr="00364623" w:rsidRDefault="00D35152" w:rsidP="00D35152">
      <w:r>
        <w:t xml:space="preserve">This node </w:t>
      </w:r>
      <w:r w:rsidRPr="00364623">
        <w:t xml:space="preserve">acts as a placeholder for </w:t>
      </w:r>
      <w:r>
        <w:t>one or more NR</w:t>
      </w:r>
      <w:r w:rsidRPr="00D05729">
        <w:t xml:space="preserve"> ARFCN v</w:t>
      </w:r>
      <w:r>
        <w:t>alues of one or more MBS frequencies</w:t>
      </w:r>
      <w:r w:rsidRPr="00364623">
        <w:t>.</w:t>
      </w:r>
    </w:p>
    <w:p w14:paraId="3C84D7F0" w14:textId="77777777" w:rsidR="00D35152" w:rsidRPr="00364623" w:rsidRDefault="00D35152" w:rsidP="00D35152">
      <w:pPr>
        <w:pStyle w:val="B1"/>
      </w:pPr>
      <w:r w:rsidRPr="00364623">
        <w:t>-</w:t>
      </w:r>
      <w:r w:rsidRPr="00364623">
        <w:tab/>
        <w:t>Occurrence: One</w:t>
      </w:r>
      <w:r>
        <w:t>OrMore</w:t>
      </w:r>
    </w:p>
    <w:p w14:paraId="4F5CE608" w14:textId="738CC10D" w:rsidR="00D35152" w:rsidDel="0070298A" w:rsidRDefault="00D35152" w:rsidP="00D35152">
      <w:pPr>
        <w:pStyle w:val="B1"/>
        <w:rPr>
          <w:del w:id="195" w:author="24.575_CR0002R1_(Rel-18)_UEConfig5MBS" w:date="2023-06-23T01:44:00Z"/>
        </w:rPr>
      </w:pPr>
      <w:r w:rsidRPr="00364623">
        <w:t>-</w:t>
      </w:r>
      <w:r w:rsidRPr="00364623">
        <w:tab/>
        <w:t xml:space="preserve">Format: </w:t>
      </w:r>
      <w:ins w:id="196" w:author="24.575_CR0002R1_(Rel-18)_UEConfig5MBS" w:date="2023-06-23T01:44:00Z">
        <w:r w:rsidR="0070298A">
          <w:t>node</w:t>
        </w:r>
      </w:ins>
      <w:del w:id="197" w:author="24.575_CR0002R1_(Rel-18)_UEConfig5MBS" w:date="2023-06-23T01:44:00Z">
        <w:r w:rsidRPr="00364623" w:rsidDel="0070298A">
          <w:delText>chr</w:delText>
        </w:r>
      </w:del>
    </w:p>
    <w:p w14:paraId="79D71817" w14:textId="77777777" w:rsidR="0070298A" w:rsidRPr="00364623" w:rsidRDefault="0070298A" w:rsidP="00D35152">
      <w:pPr>
        <w:pStyle w:val="B1"/>
        <w:rPr>
          <w:ins w:id="198" w:author="24.575_CR0002R1_(Rel-18)_UEConfig5MBS" w:date="2023-06-23T01:44:00Z"/>
        </w:rPr>
      </w:pPr>
    </w:p>
    <w:p w14:paraId="39F1A490" w14:textId="77777777" w:rsidR="00D35152" w:rsidRPr="00364623" w:rsidRDefault="00D35152" w:rsidP="00D35152">
      <w:pPr>
        <w:pStyle w:val="B1"/>
      </w:pPr>
      <w:r w:rsidRPr="00364623">
        <w:t>-</w:t>
      </w:r>
      <w:r w:rsidRPr="00364623">
        <w:tab/>
        <w:t>Access Types: Get</w:t>
      </w:r>
      <w:r>
        <w:t>, Replace</w:t>
      </w:r>
    </w:p>
    <w:p w14:paraId="0642F21F" w14:textId="77777777" w:rsidR="00D35152" w:rsidRPr="00364623" w:rsidRDefault="00D35152" w:rsidP="00D35152">
      <w:pPr>
        <w:pStyle w:val="B1"/>
      </w:pPr>
      <w:r>
        <w:t>-</w:t>
      </w:r>
      <w:r>
        <w:tab/>
        <w:t>Values: N/A</w:t>
      </w:r>
    </w:p>
    <w:p w14:paraId="514F3F84" w14:textId="61EF992A" w:rsidR="00D35152" w:rsidRPr="00364623" w:rsidRDefault="00D35152" w:rsidP="00D35152">
      <w:pPr>
        <w:pStyle w:val="Heading2"/>
      </w:pPr>
      <w:bookmarkStart w:id="199" w:name="_Toc485196865"/>
      <w:bookmarkStart w:id="200" w:name="_Toc130913864"/>
      <w:r>
        <w:t>6</w:t>
      </w:r>
      <w:r w:rsidRPr="00364623">
        <w:t>.</w:t>
      </w:r>
      <w:r>
        <w:t>18</w:t>
      </w:r>
      <w:r w:rsidRPr="00364623">
        <w:tab/>
      </w:r>
      <w:r>
        <w:rPr>
          <w:i/>
          <w:iCs/>
        </w:rPr>
        <w:t>&lt;X&gt;</w:t>
      </w:r>
      <w:r w:rsidRPr="00364623">
        <w:t>/</w:t>
      </w:r>
      <w:r>
        <w:t>PLMNList</w:t>
      </w:r>
      <w:r w:rsidRPr="00364623">
        <w:t>/</w:t>
      </w:r>
      <w:r w:rsidRPr="00364623">
        <w:rPr>
          <w:i/>
          <w:iCs/>
        </w:rPr>
        <w:t>&lt;X&gt;</w:t>
      </w:r>
      <w:r>
        <w:t>/RANInfo/</w:t>
      </w:r>
      <w:r w:rsidRPr="00384848">
        <w:rPr>
          <w:i/>
        </w:rPr>
        <w:t>&lt;X&gt;</w:t>
      </w:r>
      <w:r>
        <w:t>/NRARFCN</w:t>
      </w:r>
      <w:bookmarkEnd w:id="199"/>
      <w:bookmarkEnd w:id="200"/>
    </w:p>
    <w:p w14:paraId="684483E4" w14:textId="77777777" w:rsidR="00D35152" w:rsidRPr="00364623" w:rsidRDefault="00D35152" w:rsidP="00D35152">
      <w:r w:rsidRPr="00364623">
        <w:t xml:space="preserve">The </w:t>
      </w:r>
      <w:r>
        <w:t xml:space="preserve">NRARFCN leaf indicates </w:t>
      </w:r>
      <w:r w:rsidRPr="00D05729">
        <w:rPr>
          <w:iCs/>
        </w:rPr>
        <w:t xml:space="preserve">the </w:t>
      </w:r>
      <w:r>
        <w:rPr>
          <w:iCs/>
        </w:rPr>
        <w:t>NR</w:t>
      </w:r>
      <w:r>
        <w:t>-</w:t>
      </w:r>
      <w:r w:rsidRPr="00D05729">
        <w:t>ARFCN v</w:t>
      </w:r>
      <w:r>
        <w:t xml:space="preserve">alue of </w:t>
      </w:r>
      <w:r w:rsidRPr="00D05729">
        <w:t xml:space="preserve">one </w:t>
      </w:r>
      <w:r>
        <w:t xml:space="preserve">MBS </w:t>
      </w:r>
      <w:r w:rsidRPr="00D05729">
        <w:t>frequenc</w:t>
      </w:r>
      <w:r>
        <w:t>y</w:t>
      </w:r>
      <w:r w:rsidRPr="00364623">
        <w:t>.</w:t>
      </w:r>
    </w:p>
    <w:p w14:paraId="2784B2F9" w14:textId="77777777" w:rsidR="00D35152" w:rsidRPr="00364623" w:rsidRDefault="00D35152" w:rsidP="00D35152">
      <w:pPr>
        <w:pStyle w:val="B1"/>
      </w:pPr>
      <w:r w:rsidRPr="00364623">
        <w:t>-</w:t>
      </w:r>
      <w:r w:rsidRPr="00364623">
        <w:tab/>
        <w:t>Occurrence: One</w:t>
      </w:r>
    </w:p>
    <w:p w14:paraId="28D2B893" w14:textId="77777777" w:rsidR="00D35152" w:rsidRPr="00364623" w:rsidRDefault="00D35152" w:rsidP="00D35152">
      <w:pPr>
        <w:pStyle w:val="B1"/>
      </w:pPr>
      <w:r>
        <w:t>-</w:t>
      </w:r>
      <w:r>
        <w:tab/>
        <w:t>Format: int</w:t>
      </w:r>
    </w:p>
    <w:p w14:paraId="36FFA922" w14:textId="77777777" w:rsidR="00D35152" w:rsidRPr="00364623" w:rsidRDefault="00D35152" w:rsidP="00D35152">
      <w:pPr>
        <w:pStyle w:val="B1"/>
      </w:pPr>
      <w:r w:rsidRPr="00364623">
        <w:t>-</w:t>
      </w:r>
      <w:r w:rsidRPr="00364623">
        <w:tab/>
        <w:t>Access Types: Get</w:t>
      </w:r>
      <w:r>
        <w:t>, Replace</w:t>
      </w:r>
    </w:p>
    <w:p w14:paraId="09084D01" w14:textId="77777777" w:rsidR="00D35152" w:rsidRPr="00364623" w:rsidRDefault="00D35152" w:rsidP="00D35152">
      <w:pPr>
        <w:pStyle w:val="B1"/>
      </w:pPr>
      <w:r w:rsidRPr="00364623">
        <w:t>-</w:t>
      </w:r>
      <w:r w:rsidRPr="00364623">
        <w:tab/>
        <w:t>Values: &lt;</w:t>
      </w:r>
      <w:r>
        <w:t>NRARFCN</w:t>
      </w:r>
      <w:r w:rsidRPr="00364623">
        <w:t>&gt;</w:t>
      </w:r>
    </w:p>
    <w:p w14:paraId="1E7ED610" w14:textId="325CE4F0" w:rsidR="00D35152" w:rsidRDefault="00D35152" w:rsidP="00D35152">
      <w:pPr>
        <w:spacing w:after="120"/>
      </w:pPr>
      <w:r>
        <w:t xml:space="preserve">The value of the NRARFCN is a 32-bit long unsigned integer. </w:t>
      </w:r>
      <w:r w:rsidRPr="00364623">
        <w:t xml:space="preserve">The format of the </w:t>
      </w:r>
      <w:r>
        <w:t>NR-ARFCN is specified in 3GPP TS 38.101-1</w:t>
      </w:r>
      <w:r w:rsidRPr="00364623">
        <w:t> [</w:t>
      </w:r>
      <w:r w:rsidR="00856E82">
        <w:t>5</w:t>
      </w:r>
      <w:r w:rsidRPr="00364623">
        <w:t>]</w:t>
      </w:r>
      <w:r>
        <w:t xml:space="preserve"> and 3GPP TS 38.101-2</w:t>
      </w:r>
      <w:r w:rsidRPr="00364623">
        <w:t> [</w:t>
      </w:r>
      <w:r w:rsidR="00856E82">
        <w:t>6</w:t>
      </w:r>
      <w:r w:rsidRPr="00364623">
        <w:t>].</w:t>
      </w:r>
    </w:p>
    <w:p w14:paraId="02E6EE38" w14:textId="77777777" w:rsidR="00D35152" w:rsidRPr="00364623" w:rsidRDefault="00D35152" w:rsidP="00D35152">
      <w:pPr>
        <w:pStyle w:val="Heading2"/>
      </w:pPr>
      <w:bookmarkStart w:id="201" w:name="_Toc130913865"/>
      <w:bookmarkStart w:id="202" w:name="_Toc485196867"/>
      <w:r>
        <w:lastRenderedPageBreak/>
        <w:t>6</w:t>
      </w:r>
      <w:r w:rsidRPr="00364623">
        <w:t>.</w:t>
      </w:r>
      <w:r>
        <w:t>19</w:t>
      </w:r>
      <w:r w:rsidRPr="00364623">
        <w:tab/>
      </w:r>
      <w:r>
        <w:rPr>
          <w:i/>
          <w:iCs/>
        </w:rPr>
        <w:t>&lt;X&gt;</w:t>
      </w:r>
      <w:r w:rsidRPr="00364623">
        <w:t>/</w:t>
      </w:r>
      <w:r>
        <w:t>PLMNList</w:t>
      </w:r>
      <w:r w:rsidRPr="00364623">
        <w:t>/</w:t>
      </w:r>
      <w:r w:rsidRPr="00364623">
        <w:rPr>
          <w:i/>
          <w:iCs/>
        </w:rPr>
        <w:t>&lt;X&gt;</w:t>
      </w:r>
      <w:r>
        <w:t>/PDUInfo</w:t>
      </w:r>
      <w:bookmarkEnd w:id="201"/>
    </w:p>
    <w:p w14:paraId="390CBCEC" w14:textId="77777777" w:rsidR="00B5387A" w:rsidRPr="00364623" w:rsidRDefault="00B5387A" w:rsidP="00B5387A">
      <w:pPr>
        <w:rPr>
          <w:ins w:id="203" w:author="24.575_CR0008_(Rel-18)_UEConfig5MBS" w:date="2023-06-23T01:42:00Z"/>
        </w:rPr>
      </w:pPr>
      <w:ins w:id="204" w:author="24.575_CR0008_(Rel-18)_UEConfig5MBS" w:date="2023-06-23T01:42:00Z">
        <w:r w:rsidRPr="00364623">
          <w:t xml:space="preserve">The </w:t>
        </w:r>
        <w:r w:rsidRPr="0039253F">
          <w:t>PDUInfo</w:t>
        </w:r>
        <w:r>
          <w:t xml:space="preserve"> </w:t>
        </w:r>
        <w:del w:id="205" w:author="Mohamed A. Nassar (Nokia)" w:date="2023-04-03T17:38:00Z">
          <w:r w:rsidDel="0039253F">
            <w:delText>RANInfo</w:delText>
          </w:r>
          <w:r w:rsidRPr="00364623" w:rsidDel="0039253F">
            <w:delText xml:space="preserve"> </w:delText>
          </w:r>
        </w:del>
        <w:r>
          <w:t xml:space="preserve">node </w:t>
        </w:r>
        <w:r w:rsidRPr="00364623">
          <w:t xml:space="preserve">acts as a placeholder for </w:t>
        </w:r>
        <w:r>
          <w:t>the PDU session-specific information</w:t>
        </w:r>
        <w:r w:rsidRPr="00364623">
          <w:t>.</w:t>
        </w:r>
      </w:ins>
    </w:p>
    <w:p w14:paraId="704D9BFA" w14:textId="1D96B0E3" w:rsidR="00D35152" w:rsidRPr="00364623" w:rsidDel="00B5387A" w:rsidRDefault="00D35152" w:rsidP="00D35152">
      <w:pPr>
        <w:rPr>
          <w:del w:id="206" w:author="24.575_CR0008_(Rel-18)_UEConfig5MBS" w:date="2023-06-23T01:42:00Z"/>
        </w:rPr>
      </w:pPr>
      <w:del w:id="207" w:author="24.575_CR0008_(Rel-18)_UEConfig5MBS" w:date="2023-06-23T01:42:00Z">
        <w:r w:rsidRPr="00364623" w:rsidDel="00B5387A">
          <w:delText xml:space="preserve">The </w:delText>
        </w:r>
        <w:r w:rsidDel="00B5387A">
          <w:delText>RANInfo</w:delText>
        </w:r>
        <w:r w:rsidRPr="00364623" w:rsidDel="00B5387A">
          <w:delText xml:space="preserve"> </w:delText>
        </w:r>
        <w:r w:rsidDel="00B5387A">
          <w:delText xml:space="preserve">node </w:delText>
        </w:r>
        <w:r w:rsidRPr="00364623" w:rsidDel="00B5387A">
          <w:delText xml:space="preserve">acts as a placeholder for </w:delText>
        </w:r>
        <w:r w:rsidDel="00B5387A">
          <w:delText>the PDU session-specific information</w:delText>
        </w:r>
        <w:r w:rsidRPr="00364623" w:rsidDel="00B5387A">
          <w:delText>.</w:delText>
        </w:r>
      </w:del>
    </w:p>
    <w:p w14:paraId="6C65CA85" w14:textId="77777777" w:rsidR="00D35152" w:rsidRPr="00364623" w:rsidRDefault="00D35152" w:rsidP="00D35152">
      <w:pPr>
        <w:pStyle w:val="B1"/>
      </w:pPr>
      <w:r w:rsidRPr="00364623">
        <w:t>-</w:t>
      </w:r>
      <w:r w:rsidRPr="00364623">
        <w:tab/>
        <w:t xml:space="preserve">Occurrence: </w:t>
      </w:r>
      <w:r>
        <w:t>ZeroOr</w:t>
      </w:r>
      <w:r w:rsidRPr="00364623">
        <w:t>One</w:t>
      </w:r>
    </w:p>
    <w:p w14:paraId="18173519" w14:textId="77777777" w:rsidR="00D35152" w:rsidRPr="00364623" w:rsidRDefault="00D35152" w:rsidP="00D35152">
      <w:pPr>
        <w:pStyle w:val="B1"/>
      </w:pPr>
      <w:r w:rsidRPr="00364623">
        <w:t>-</w:t>
      </w:r>
      <w:r w:rsidRPr="00364623">
        <w:tab/>
        <w:t>Format: chr</w:t>
      </w:r>
    </w:p>
    <w:p w14:paraId="4D5CBF65" w14:textId="77777777" w:rsidR="00D35152" w:rsidRPr="00364623" w:rsidRDefault="00D35152" w:rsidP="00D35152">
      <w:pPr>
        <w:pStyle w:val="B1"/>
      </w:pPr>
      <w:r w:rsidRPr="00364623">
        <w:t>-</w:t>
      </w:r>
      <w:r w:rsidRPr="00364623">
        <w:tab/>
        <w:t>Access Types: Get</w:t>
      </w:r>
      <w:r>
        <w:t>, Replace</w:t>
      </w:r>
    </w:p>
    <w:p w14:paraId="7A27722F" w14:textId="77777777" w:rsidR="00D35152" w:rsidRPr="00364623" w:rsidRDefault="00D35152" w:rsidP="00D35152">
      <w:pPr>
        <w:pStyle w:val="B1"/>
      </w:pPr>
      <w:r>
        <w:t>-</w:t>
      </w:r>
      <w:r>
        <w:tab/>
        <w:t>Values: N/A</w:t>
      </w:r>
    </w:p>
    <w:p w14:paraId="565475E0" w14:textId="2363CF7F" w:rsidR="00D35152" w:rsidRPr="00D53D1D" w:rsidDel="002C167B" w:rsidRDefault="00D35152" w:rsidP="002C167B">
      <w:pPr>
        <w:pStyle w:val="Heading2"/>
        <w:rPr>
          <w:del w:id="208" w:author="24.575_CR0009R1_(Rel-18)_UEConfig5MBS" w:date="2023-06-23T01:49:00Z"/>
          <w:lang w:val="en-US"/>
        </w:rPr>
      </w:pPr>
      <w:bookmarkStart w:id="209" w:name="_Toc130913866"/>
      <w:r w:rsidRPr="00D53D1D">
        <w:rPr>
          <w:lang w:val="en-US"/>
        </w:rPr>
        <w:t>6.20</w:t>
      </w:r>
      <w:r w:rsidRPr="00D53D1D">
        <w:rPr>
          <w:lang w:val="en-US"/>
        </w:rPr>
        <w:tab/>
      </w:r>
      <w:ins w:id="210" w:author="24.575_CR0009R1_(Rel-18)_UEConfig5MBS" w:date="2023-06-23T01:49:00Z">
        <w:r w:rsidR="002C167B">
          <w:rPr>
            <w:lang w:val="en-US"/>
          </w:rPr>
          <w:t>Void</w:t>
        </w:r>
      </w:ins>
      <w:del w:id="211" w:author="24.575_CR0009R1_(Rel-18)_UEConfig5MBS" w:date="2023-06-23T01:49:00Z">
        <w:r w:rsidRPr="00161017" w:rsidDel="002C167B">
          <w:rPr>
            <w:lang w:val="en-US"/>
            <w:rPrChange w:id="212" w:author="24.575_CR0009R1_(Rel-18)_UEConfig5MBS" w:date="2023-06-23T01:50:00Z">
              <w:rPr>
                <w:i/>
                <w:iCs/>
                <w:lang w:val="en-US"/>
              </w:rPr>
            </w:rPrChange>
          </w:rPr>
          <w:delText>&lt;X&gt;</w:delText>
        </w:r>
        <w:r w:rsidRPr="00D53D1D" w:rsidDel="002C167B">
          <w:rPr>
            <w:lang w:val="en-US"/>
          </w:rPr>
          <w:delText>/PLMNList/</w:delText>
        </w:r>
        <w:r w:rsidRPr="00161017" w:rsidDel="002C167B">
          <w:rPr>
            <w:lang w:val="en-US"/>
            <w:rPrChange w:id="213" w:author="24.575_CR0009R1_(Rel-18)_UEConfig5MBS" w:date="2023-06-23T01:50:00Z">
              <w:rPr>
                <w:i/>
                <w:iCs/>
                <w:lang w:val="en-US"/>
              </w:rPr>
            </w:rPrChange>
          </w:rPr>
          <w:delText>&lt;X&gt;</w:delText>
        </w:r>
        <w:r w:rsidRPr="00D53D1D" w:rsidDel="002C167B">
          <w:rPr>
            <w:lang w:val="en-US"/>
          </w:rPr>
          <w:delText>/PDUInfo/PDUInfoList</w:delText>
        </w:r>
        <w:bookmarkEnd w:id="209"/>
      </w:del>
    </w:p>
    <w:p w14:paraId="013AF582" w14:textId="5564F0EC" w:rsidR="00D35152" w:rsidRPr="00364623" w:rsidDel="002C167B" w:rsidRDefault="00D35152" w:rsidP="002C167B">
      <w:pPr>
        <w:pStyle w:val="Heading2"/>
        <w:rPr>
          <w:del w:id="214" w:author="24.575_CR0009R1_(Rel-18)_UEConfig5MBS" w:date="2023-06-23T01:49:00Z"/>
        </w:rPr>
        <w:pPrChange w:id="215" w:author="24.575_CR0009R1_(Rel-18)_UEConfig5MBS" w:date="2023-06-23T01:49:00Z">
          <w:pPr/>
        </w:pPrChange>
      </w:pPr>
      <w:del w:id="216" w:author="24.575_CR0009R1_(Rel-18)_UEConfig5MBS" w:date="2023-06-23T01:49:00Z">
        <w:r w:rsidRPr="00364623" w:rsidDel="002C167B">
          <w:delText xml:space="preserve">The </w:delText>
        </w:r>
        <w:r w:rsidDel="002C167B">
          <w:delText>PDUInfoIList</w:delText>
        </w:r>
        <w:r w:rsidRPr="00364623" w:rsidDel="002C167B">
          <w:delText xml:space="preserve"> </w:delText>
        </w:r>
        <w:r w:rsidDel="002C167B">
          <w:delText xml:space="preserve">node </w:delText>
        </w:r>
        <w:r w:rsidRPr="00364623" w:rsidDel="002C167B">
          <w:delText xml:space="preserve">acts as a placeholder for </w:delText>
        </w:r>
        <w:r w:rsidDel="002C167B">
          <w:delText>pairs of DNN and S-NSSAI values that indicate which PDU session is associated with an MBS session</w:delText>
        </w:r>
        <w:r w:rsidRPr="00364623" w:rsidDel="002C167B">
          <w:delText>.</w:delText>
        </w:r>
      </w:del>
    </w:p>
    <w:p w14:paraId="4DE93B9E" w14:textId="44444F74" w:rsidR="00D35152" w:rsidRPr="00364623" w:rsidDel="002C167B" w:rsidRDefault="00D35152" w:rsidP="002C167B">
      <w:pPr>
        <w:pStyle w:val="Heading2"/>
        <w:rPr>
          <w:del w:id="217" w:author="24.575_CR0009R1_(Rel-18)_UEConfig5MBS" w:date="2023-06-23T01:49:00Z"/>
        </w:rPr>
        <w:pPrChange w:id="218" w:author="24.575_CR0009R1_(Rel-18)_UEConfig5MBS" w:date="2023-06-23T01:49:00Z">
          <w:pPr>
            <w:pStyle w:val="B1"/>
          </w:pPr>
        </w:pPrChange>
      </w:pPr>
      <w:del w:id="219" w:author="24.575_CR0009R1_(Rel-18)_UEConfig5MBS" w:date="2023-06-23T01:49:00Z">
        <w:r w:rsidRPr="00364623" w:rsidDel="002C167B">
          <w:delText>-</w:delText>
        </w:r>
        <w:r w:rsidRPr="00364623" w:rsidDel="002C167B">
          <w:tab/>
          <w:delText>Occurrence: ZeroOrOne</w:delText>
        </w:r>
      </w:del>
    </w:p>
    <w:p w14:paraId="07A0E981" w14:textId="6D6E87A0" w:rsidR="00D35152" w:rsidRPr="00364623" w:rsidDel="002C167B" w:rsidRDefault="00D35152" w:rsidP="002C167B">
      <w:pPr>
        <w:pStyle w:val="Heading2"/>
        <w:rPr>
          <w:del w:id="220" w:author="24.575_CR0009R1_(Rel-18)_UEConfig5MBS" w:date="2023-06-23T01:49:00Z"/>
        </w:rPr>
        <w:pPrChange w:id="221" w:author="24.575_CR0009R1_(Rel-18)_UEConfig5MBS" w:date="2023-06-23T01:49:00Z">
          <w:pPr>
            <w:pStyle w:val="B1"/>
          </w:pPr>
        </w:pPrChange>
      </w:pPr>
      <w:del w:id="222" w:author="24.575_CR0009R1_(Rel-18)_UEConfig5MBS" w:date="2023-06-23T01:49:00Z">
        <w:r w:rsidDel="002C167B">
          <w:delText>-</w:delText>
        </w:r>
        <w:r w:rsidDel="002C167B">
          <w:tab/>
          <w:delText>Format: node</w:delText>
        </w:r>
      </w:del>
    </w:p>
    <w:p w14:paraId="432AB548" w14:textId="5C4767E1" w:rsidR="00D35152" w:rsidRPr="00364623" w:rsidDel="002C167B" w:rsidRDefault="00D35152" w:rsidP="002C167B">
      <w:pPr>
        <w:pStyle w:val="Heading2"/>
        <w:rPr>
          <w:del w:id="223" w:author="24.575_CR0009R1_(Rel-18)_UEConfig5MBS" w:date="2023-06-23T01:49:00Z"/>
        </w:rPr>
        <w:pPrChange w:id="224" w:author="24.575_CR0009R1_(Rel-18)_UEConfig5MBS" w:date="2023-06-23T01:49:00Z">
          <w:pPr>
            <w:pStyle w:val="B1"/>
          </w:pPr>
        </w:pPrChange>
      </w:pPr>
      <w:del w:id="225" w:author="24.575_CR0009R1_(Rel-18)_UEConfig5MBS" w:date="2023-06-23T01:49:00Z">
        <w:r w:rsidRPr="00364623" w:rsidDel="002C167B">
          <w:delText>-</w:delText>
        </w:r>
        <w:r w:rsidRPr="00364623" w:rsidDel="002C167B">
          <w:tab/>
          <w:delText>Access Types: Get</w:delText>
        </w:r>
        <w:r w:rsidDel="002C167B">
          <w:delText>, Replace</w:delText>
        </w:r>
      </w:del>
    </w:p>
    <w:p w14:paraId="58796691" w14:textId="698341DD" w:rsidR="00D35152" w:rsidRDefault="00D35152" w:rsidP="002C167B">
      <w:pPr>
        <w:pStyle w:val="Heading2"/>
        <w:pPrChange w:id="226" w:author="24.575_CR0009R1_(Rel-18)_UEConfig5MBS" w:date="2023-06-23T01:49:00Z">
          <w:pPr>
            <w:pStyle w:val="B1"/>
          </w:pPr>
        </w:pPrChange>
      </w:pPr>
      <w:del w:id="227" w:author="24.575_CR0009R1_(Rel-18)_UEConfig5MBS" w:date="2023-06-23T01:49:00Z">
        <w:r w:rsidDel="002C167B">
          <w:delText>-</w:delText>
        </w:r>
        <w:r w:rsidDel="002C167B">
          <w:tab/>
          <w:delText>Values: N/A</w:delText>
        </w:r>
      </w:del>
    </w:p>
    <w:p w14:paraId="4460B998" w14:textId="77777777" w:rsidR="00D35152" w:rsidRPr="00D53D1D" w:rsidRDefault="00D35152" w:rsidP="00D35152">
      <w:pPr>
        <w:pStyle w:val="Heading2"/>
        <w:rPr>
          <w:lang w:val="en-US"/>
        </w:rPr>
      </w:pPr>
      <w:bookmarkStart w:id="228" w:name="_Toc130913867"/>
      <w:r w:rsidRPr="00D53D1D">
        <w:rPr>
          <w:lang w:val="en-US"/>
        </w:rPr>
        <w:t>6.21</w:t>
      </w:r>
      <w:r w:rsidRPr="00D53D1D">
        <w:rPr>
          <w:lang w:val="en-US"/>
        </w:rPr>
        <w:tab/>
      </w:r>
      <w:r w:rsidRPr="00D53D1D">
        <w:rPr>
          <w:i/>
          <w:iCs/>
          <w:lang w:val="en-US"/>
        </w:rPr>
        <w:t>&lt;X&gt;</w:t>
      </w:r>
      <w:r w:rsidRPr="00D53D1D">
        <w:rPr>
          <w:lang w:val="en-US"/>
        </w:rPr>
        <w:t>/PLMNList/</w:t>
      </w:r>
      <w:r w:rsidRPr="00D53D1D">
        <w:rPr>
          <w:i/>
          <w:iCs/>
          <w:lang w:val="en-US"/>
        </w:rPr>
        <w:t>&lt;X&gt;</w:t>
      </w:r>
      <w:r w:rsidRPr="00D53D1D">
        <w:rPr>
          <w:lang w:val="en-US"/>
        </w:rPr>
        <w:t>/PDUInfo/PDUInfoList</w:t>
      </w:r>
      <w:r w:rsidRPr="00D35152">
        <w:rPr>
          <w:i/>
          <w:lang w:val="en-US"/>
        </w:rPr>
        <w:t>/</w:t>
      </w:r>
      <w:r w:rsidRPr="00D53D1D">
        <w:rPr>
          <w:i/>
          <w:lang w:val="en-US"/>
        </w:rPr>
        <w:t>&lt;X&gt;</w:t>
      </w:r>
      <w:bookmarkEnd w:id="228"/>
    </w:p>
    <w:p w14:paraId="02A7A099" w14:textId="77777777" w:rsidR="002C167B" w:rsidRPr="00364623" w:rsidRDefault="002C167B" w:rsidP="002C167B">
      <w:pPr>
        <w:rPr>
          <w:ins w:id="229" w:author="24.575_CR0009R1_(Rel-18)_UEConfig5MBS" w:date="2023-06-23T01:49:00Z"/>
        </w:rPr>
      </w:pPr>
      <w:ins w:id="230" w:author="24.575_CR0009R1_(Rel-18)_UEConfig5MBS" w:date="2023-06-23T01:49:00Z">
        <w:r>
          <w:t xml:space="preserve">This node </w:t>
        </w:r>
        <w:r w:rsidRPr="00364623">
          <w:t xml:space="preserve">acts as a placeholder for </w:t>
        </w:r>
        <w:r>
          <w:t>one or more PDU session-specific information</w:t>
        </w:r>
        <w:r w:rsidRPr="00D05729">
          <w:t xml:space="preserve"> v</w:t>
        </w:r>
        <w:r>
          <w:t>alues</w:t>
        </w:r>
        <w:r w:rsidRPr="00364623">
          <w:t>.</w:t>
        </w:r>
        <w:r>
          <w:t xml:space="preserve"> </w:t>
        </w:r>
        <w:r w:rsidRPr="00390A62">
          <w:t xml:space="preserve">PDU session-specific information </w:t>
        </w:r>
        <w:r>
          <w:t xml:space="preserve">consists of </w:t>
        </w:r>
        <w:r w:rsidRPr="00390A62">
          <w:t>DNN and S-NSSAI pair</w:t>
        </w:r>
        <w:r>
          <w:t xml:space="preserve"> </w:t>
        </w:r>
        <w:r w:rsidRPr="00390A62">
          <w:t xml:space="preserve">for </w:t>
        </w:r>
        <w:r>
          <w:t xml:space="preserve">a </w:t>
        </w:r>
        <w:r w:rsidRPr="00390A62">
          <w:t>PDU session that can be used to join MBS multicast session</w:t>
        </w:r>
        <w:r>
          <w:t>(s).</w:t>
        </w:r>
      </w:ins>
    </w:p>
    <w:p w14:paraId="73C8D25D" w14:textId="77777777" w:rsidR="002C167B" w:rsidRPr="00364623" w:rsidRDefault="002C167B" w:rsidP="002C167B">
      <w:pPr>
        <w:pStyle w:val="B1"/>
        <w:rPr>
          <w:ins w:id="231" w:author="24.575_CR0009R1_(Rel-18)_UEConfig5MBS" w:date="2023-06-23T01:49:00Z"/>
        </w:rPr>
      </w:pPr>
      <w:ins w:id="232" w:author="24.575_CR0009R1_(Rel-18)_UEConfig5MBS" w:date="2023-06-23T01:49:00Z">
        <w:r w:rsidRPr="00364623">
          <w:t>-</w:t>
        </w:r>
        <w:r w:rsidRPr="00364623">
          <w:tab/>
          <w:t>Occurrence: One</w:t>
        </w:r>
        <w:r>
          <w:t>OrMore</w:t>
        </w:r>
      </w:ins>
    </w:p>
    <w:p w14:paraId="7A3B303F" w14:textId="77777777" w:rsidR="002C167B" w:rsidRPr="00364623" w:rsidRDefault="002C167B" w:rsidP="002C167B">
      <w:pPr>
        <w:pStyle w:val="B1"/>
        <w:rPr>
          <w:ins w:id="233" w:author="24.575_CR0009R1_(Rel-18)_UEConfig5MBS" w:date="2023-06-23T01:49:00Z"/>
        </w:rPr>
      </w:pPr>
      <w:ins w:id="234" w:author="24.575_CR0009R1_(Rel-18)_UEConfig5MBS" w:date="2023-06-23T01:49:00Z">
        <w:r w:rsidRPr="00364623">
          <w:t>-</w:t>
        </w:r>
        <w:r w:rsidRPr="00364623">
          <w:tab/>
          <w:t xml:space="preserve">Format: </w:t>
        </w:r>
        <w:del w:id="235" w:author="Mohamed A. Nassar (Nokia)" w:date="2023-03-29T13:55:00Z">
          <w:r w:rsidRPr="00364623" w:rsidDel="00DA2306">
            <w:delText>chr</w:delText>
          </w:r>
        </w:del>
        <w:r>
          <w:t>node</w:t>
        </w:r>
      </w:ins>
    </w:p>
    <w:p w14:paraId="4BB6D866" w14:textId="77777777" w:rsidR="002C167B" w:rsidRPr="00364623" w:rsidRDefault="002C167B" w:rsidP="002C167B">
      <w:pPr>
        <w:pStyle w:val="B1"/>
        <w:rPr>
          <w:ins w:id="236" w:author="24.575_CR0009R1_(Rel-18)_UEConfig5MBS" w:date="2023-06-23T01:49:00Z"/>
        </w:rPr>
      </w:pPr>
      <w:ins w:id="237" w:author="24.575_CR0009R1_(Rel-18)_UEConfig5MBS" w:date="2023-06-23T01:49:00Z">
        <w:r w:rsidRPr="00364623">
          <w:t>-</w:t>
        </w:r>
        <w:r w:rsidRPr="00364623">
          <w:tab/>
          <w:t>Access Types: Get</w:t>
        </w:r>
        <w:r>
          <w:t>, Replace</w:t>
        </w:r>
      </w:ins>
    </w:p>
    <w:p w14:paraId="4098901B" w14:textId="77777777" w:rsidR="002C167B" w:rsidRDefault="002C167B" w:rsidP="002C167B">
      <w:pPr>
        <w:pStyle w:val="B1"/>
        <w:rPr>
          <w:ins w:id="238" w:author="24.575_CR0009R1_(Rel-18)_UEConfig5MBS" w:date="2023-06-23T01:49:00Z"/>
        </w:rPr>
      </w:pPr>
      <w:ins w:id="239" w:author="24.575_CR0009R1_(Rel-18)_UEConfig5MBS" w:date="2023-06-23T01:49:00Z">
        <w:r>
          <w:t>-</w:t>
        </w:r>
        <w:r>
          <w:tab/>
          <w:t>Values: N/A</w:t>
        </w:r>
      </w:ins>
    </w:p>
    <w:p w14:paraId="4DBCCBCB" w14:textId="64853D90" w:rsidR="00D35152" w:rsidRPr="00364623" w:rsidDel="002C167B" w:rsidRDefault="00D35152" w:rsidP="00D35152">
      <w:pPr>
        <w:rPr>
          <w:del w:id="240" w:author="24.575_CR0009R1_(Rel-18)_UEConfig5MBS" w:date="2023-06-23T01:49:00Z"/>
        </w:rPr>
      </w:pPr>
      <w:del w:id="241" w:author="24.575_CR0009R1_(Rel-18)_UEConfig5MBS" w:date="2023-06-23T01:49:00Z">
        <w:r w:rsidDel="002C167B">
          <w:delText xml:space="preserve">This node </w:delText>
        </w:r>
        <w:r w:rsidRPr="00364623" w:rsidDel="002C167B">
          <w:delText xml:space="preserve">acts as a placeholder for </w:delText>
        </w:r>
        <w:r w:rsidDel="002C167B">
          <w:delText>one or more PDU session-specific information</w:delText>
        </w:r>
        <w:r w:rsidRPr="00D05729" w:rsidDel="002C167B">
          <w:delText xml:space="preserve"> v</w:delText>
        </w:r>
        <w:r w:rsidDel="002C167B">
          <w:delText>alues</w:delText>
        </w:r>
        <w:r w:rsidRPr="00364623" w:rsidDel="002C167B">
          <w:delText>.</w:delText>
        </w:r>
      </w:del>
    </w:p>
    <w:p w14:paraId="5EE300D6" w14:textId="2A83602B" w:rsidR="00D35152" w:rsidRPr="00364623" w:rsidDel="002C167B" w:rsidRDefault="00D35152" w:rsidP="00D35152">
      <w:pPr>
        <w:pStyle w:val="B1"/>
        <w:rPr>
          <w:del w:id="242" w:author="24.575_CR0009R1_(Rel-18)_UEConfig5MBS" w:date="2023-06-23T01:49:00Z"/>
        </w:rPr>
      </w:pPr>
      <w:del w:id="243" w:author="24.575_CR0009R1_(Rel-18)_UEConfig5MBS" w:date="2023-06-23T01:49:00Z">
        <w:r w:rsidRPr="00364623" w:rsidDel="002C167B">
          <w:delText>-</w:delText>
        </w:r>
        <w:r w:rsidRPr="00364623" w:rsidDel="002C167B">
          <w:tab/>
          <w:delText>Occurrence: One</w:delText>
        </w:r>
        <w:r w:rsidDel="002C167B">
          <w:delText>OrMore</w:delText>
        </w:r>
      </w:del>
    </w:p>
    <w:p w14:paraId="45A406A1" w14:textId="455B366D" w:rsidR="00D35152" w:rsidRPr="00364623" w:rsidDel="002C167B" w:rsidRDefault="00D35152" w:rsidP="00D35152">
      <w:pPr>
        <w:pStyle w:val="B1"/>
        <w:rPr>
          <w:del w:id="244" w:author="24.575_CR0009R1_(Rel-18)_UEConfig5MBS" w:date="2023-06-23T01:49:00Z"/>
        </w:rPr>
      </w:pPr>
      <w:del w:id="245" w:author="24.575_CR0009R1_(Rel-18)_UEConfig5MBS" w:date="2023-06-23T01:49:00Z">
        <w:r w:rsidRPr="00364623" w:rsidDel="002C167B">
          <w:delText>-</w:delText>
        </w:r>
        <w:r w:rsidRPr="00364623" w:rsidDel="002C167B">
          <w:tab/>
          <w:delText xml:space="preserve">Format: </w:delText>
        </w:r>
      </w:del>
      <w:ins w:id="246" w:author="24.575_CR0002R1_(Rel-18)_UEConfig5MBS" w:date="2023-06-23T01:45:00Z">
        <w:del w:id="247" w:author="24.575_CR0009R1_(Rel-18)_UEConfig5MBS" w:date="2023-06-23T01:49:00Z">
          <w:r w:rsidR="0070298A" w:rsidDel="002C167B">
            <w:delText>node</w:delText>
          </w:r>
        </w:del>
      </w:ins>
      <w:del w:id="248" w:author="24.575_CR0009R1_(Rel-18)_UEConfig5MBS" w:date="2023-06-23T01:49:00Z">
        <w:r w:rsidRPr="00364623" w:rsidDel="002C167B">
          <w:delText>chr</w:delText>
        </w:r>
      </w:del>
    </w:p>
    <w:p w14:paraId="409F361D" w14:textId="442F9C7D" w:rsidR="00D35152" w:rsidRPr="00364623" w:rsidDel="002C167B" w:rsidRDefault="00D35152" w:rsidP="00D35152">
      <w:pPr>
        <w:pStyle w:val="B1"/>
        <w:rPr>
          <w:del w:id="249" w:author="24.575_CR0009R1_(Rel-18)_UEConfig5MBS" w:date="2023-06-23T01:49:00Z"/>
        </w:rPr>
      </w:pPr>
      <w:del w:id="250" w:author="24.575_CR0009R1_(Rel-18)_UEConfig5MBS" w:date="2023-06-23T01:49:00Z">
        <w:r w:rsidRPr="00364623" w:rsidDel="002C167B">
          <w:delText>-</w:delText>
        </w:r>
        <w:r w:rsidRPr="00364623" w:rsidDel="002C167B">
          <w:tab/>
          <w:delText>Access Types: Get</w:delText>
        </w:r>
        <w:r w:rsidDel="002C167B">
          <w:delText>, Replace</w:delText>
        </w:r>
      </w:del>
    </w:p>
    <w:p w14:paraId="36EBD864" w14:textId="3B09D11A" w:rsidR="00D35152" w:rsidRPr="00364623" w:rsidDel="002C167B" w:rsidRDefault="00D35152" w:rsidP="00D35152">
      <w:pPr>
        <w:pStyle w:val="B1"/>
        <w:rPr>
          <w:del w:id="251" w:author="24.575_CR0009R1_(Rel-18)_UEConfig5MBS" w:date="2023-06-23T01:49:00Z"/>
        </w:rPr>
      </w:pPr>
      <w:del w:id="252" w:author="24.575_CR0009R1_(Rel-18)_UEConfig5MBS" w:date="2023-06-23T01:49:00Z">
        <w:r w:rsidDel="002C167B">
          <w:delText>-</w:delText>
        </w:r>
        <w:r w:rsidDel="002C167B">
          <w:tab/>
          <w:delText>Values: N/A</w:delText>
        </w:r>
      </w:del>
    </w:p>
    <w:p w14:paraId="10D956B6" w14:textId="2CF967CE" w:rsidR="00D35152" w:rsidRPr="00D53D1D" w:rsidRDefault="00D35152" w:rsidP="00D35152">
      <w:pPr>
        <w:pStyle w:val="Heading2"/>
        <w:rPr>
          <w:lang w:val="en-US"/>
        </w:rPr>
      </w:pPr>
      <w:bookmarkStart w:id="253" w:name="_Toc130913868"/>
      <w:r w:rsidRPr="00D53D1D">
        <w:rPr>
          <w:lang w:val="en-US"/>
        </w:rPr>
        <w:t>6.22</w:t>
      </w:r>
      <w:r w:rsidRPr="00D53D1D">
        <w:rPr>
          <w:lang w:val="en-US"/>
        </w:rPr>
        <w:tab/>
      </w:r>
      <w:r w:rsidRPr="00D53D1D">
        <w:rPr>
          <w:i/>
          <w:iCs/>
          <w:lang w:val="en-US"/>
        </w:rPr>
        <w:t>&lt;X&gt;</w:t>
      </w:r>
      <w:r w:rsidRPr="00D53D1D">
        <w:rPr>
          <w:lang w:val="en-US"/>
        </w:rPr>
        <w:t>/PLMNList/</w:t>
      </w:r>
      <w:r w:rsidRPr="00D53D1D">
        <w:rPr>
          <w:i/>
          <w:iCs/>
          <w:lang w:val="en-US"/>
        </w:rPr>
        <w:t>&lt;X&gt;</w:t>
      </w:r>
      <w:r w:rsidRPr="00D53D1D">
        <w:rPr>
          <w:lang w:val="en-US"/>
        </w:rPr>
        <w:t>/PDUInfo</w:t>
      </w:r>
      <w:del w:id="254" w:author="24.575_CR0009R1_(Rel-18)_UEConfig5MBS" w:date="2023-06-23T01:50:00Z">
        <w:r w:rsidRPr="00D53D1D" w:rsidDel="00161017">
          <w:rPr>
            <w:lang w:val="en-US"/>
          </w:rPr>
          <w:delText>/PDUInfoList</w:delText>
        </w:r>
      </w:del>
      <w:r w:rsidRPr="00D53D1D">
        <w:rPr>
          <w:lang w:val="en-US"/>
        </w:rPr>
        <w:t>/</w:t>
      </w:r>
      <w:r w:rsidRPr="00D53D1D">
        <w:rPr>
          <w:i/>
          <w:lang w:val="en-US"/>
        </w:rPr>
        <w:t>&lt;X&gt;</w:t>
      </w:r>
      <w:r w:rsidRPr="00D53D1D">
        <w:rPr>
          <w:lang w:val="en-US"/>
        </w:rPr>
        <w:t>/DNN</w:t>
      </w:r>
      <w:bookmarkEnd w:id="253"/>
    </w:p>
    <w:p w14:paraId="7CE04A8C" w14:textId="77777777" w:rsidR="00D35152" w:rsidRPr="00364623" w:rsidRDefault="00D35152" w:rsidP="00D35152">
      <w:r w:rsidRPr="00364623">
        <w:t xml:space="preserve">The </w:t>
      </w:r>
      <w:r>
        <w:t xml:space="preserve">DNN leaf indicates </w:t>
      </w:r>
      <w:r w:rsidRPr="00D05729">
        <w:rPr>
          <w:iCs/>
        </w:rPr>
        <w:t xml:space="preserve">the </w:t>
      </w:r>
      <w:r>
        <w:rPr>
          <w:iCs/>
        </w:rPr>
        <w:t>DNN</w:t>
      </w:r>
      <w:r w:rsidRPr="00D05729">
        <w:t xml:space="preserve"> v</w:t>
      </w:r>
      <w:r>
        <w:t xml:space="preserve">alue of </w:t>
      </w:r>
      <w:r w:rsidRPr="00D05729">
        <w:t xml:space="preserve">one </w:t>
      </w:r>
      <w:r>
        <w:t>PDU session associated with an MBS session</w:t>
      </w:r>
      <w:r w:rsidRPr="00364623">
        <w:t>.</w:t>
      </w:r>
    </w:p>
    <w:p w14:paraId="4398D32C" w14:textId="77777777" w:rsidR="00D35152" w:rsidRPr="00364623" w:rsidRDefault="00D35152" w:rsidP="00D35152">
      <w:pPr>
        <w:pStyle w:val="B1"/>
      </w:pPr>
      <w:r w:rsidRPr="00364623">
        <w:t>-</w:t>
      </w:r>
      <w:r w:rsidRPr="00364623">
        <w:tab/>
        <w:t>Occurrence: One</w:t>
      </w:r>
    </w:p>
    <w:p w14:paraId="58EA11A1" w14:textId="081E7E2A" w:rsidR="00D35152" w:rsidRPr="00364623" w:rsidRDefault="00D35152" w:rsidP="00D35152">
      <w:pPr>
        <w:pStyle w:val="B1"/>
      </w:pPr>
      <w:r>
        <w:t>-</w:t>
      </w:r>
      <w:r>
        <w:tab/>
        <w:t>Format: chr</w:t>
      </w:r>
    </w:p>
    <w:p w14:paraId="26B334BE" w14:textId="77777777" w:rsidR="00D35152" w:rsidRPr="00364623" w:rsidRDefault="00D35152" w:rsidP="00D35152">
      <w:pPr>
        <w:pStyle w:val="B1"/>
      </w:pPr>
      <w:r w:rsidRPr="00364623">
        <w:t>-</w:t>
      </w:r>
      <w:r w:rsidRPr="00364623">
        <w:tab/>
        <w:t>Access Types: Get</w:t>
      </w:r>
      <w:r>
        <w:t>, Replace</w:t>
      </w:r>
    </w:p>
    <w:p w14:paraId="43FB1C0A" w14:textId="77777777" w:rsidR="00D35152" w:rsidRPr="00364623" w:rsidRDefault="00D35152" w:rsidP="00D35152">
      <w:pPr>
        <w:pStyle w:val="B1"/>
      </w:pPr>
      <w:r w:rsidRPr="00364623">
        <w:t>-</w:t>
      </w:r>
      <w:r w:rsidRPr="00364623">
        <w:tab/>
        <w:t>Values: &lt;</w:t>
      </w:r>
      <w:r>
        <w:t>DNN</w:t>
      </w:r>
      <w:r w:rsidRPr="00364623">
        <w:t>&gt;</w:t>
      </w:r>
    </w:p>
    <w:p w14:paraId="136F7C42" w14:textId="60F50B23" w:rsidR="00D35152" w:rsidRPr="00730856" w:rsidRDefault="00D35152" w:rsidP="00D35152">
      <w:r>
        <w:t>The format of the DNN is defined by 3GPP TS 23.003 [</w:t>
      </w:r>
      <w:r w:rsidR="0053107B">
        <w:t>2</w:t>
      </w:r>
      <w:r>
        <w:t xml:space="preserve">] in </w:t>
      </w:r>
      <w:r w:rsidRPr="003168A2">
        <w:t>clause </w:t>
      </w:r>
      <w:r>
        <w:t>9A</w:t>
      </w:r>
      <w:r w:rsidRPr="00730856">
        <w:t>.</w:t>
      </w:r>
    </w:p>
    <w:p w14:paraId="36FEB489" w14:textId="77777777" w:rsidR="00D35152" w:rsidRDefault="00D35152" w:rsidP="00D35152">
      <w:pPr>
        <w:pStyle w:val="EX"/>
      </w:pPr>
      <w:r>
        <w:t>EXAMPLE:</w:t>
      </w:r>
      <w:r>
        <w:tab/>
        <w:t>mycompany.mnc012.mcc340.gprs</w:t>
      </w:r>
    </w:p>
    <w:p w14:paraId="6460CD53" w14:textId="09B131BD" w:rsidR="00D35152" w:rsidRPr="00D53D1D" w:rsidRDefault="00D35152" w:rsidP="00D35152">
      <w:pPr>
        <w:pStyle w:val="Heading2"/>
        <w:rPr>
          <w:lang w:val="en-US"/>
        </w:rPr>
      </w:pPr>
      <w:bookmarkStart w:id="255" w:name="_Toc130913869"/>
      <w:r w:rsidRPr="00D53D1D">
        <w:rPr>
          <w:lang w:val="en-US"/>
        </w:rPr>
        <w:t>6.</w:t>
      </w:r>
      <w:r>
        <w:rPr>
          <w:lang w:val="en-US"/>
        </w:rPr>
        <w:t>23</w:t>
      </w:r>
      <w:r w:rsidRPr="00D53D1D">
        <w:rPr>
          <w:lang w:val="en-US"/>
        </w:rPr>
        <w:tab/>
      </w:r>
      <w:r w:rsidRPr="00D53D1D">
        <w:rPr>
          <w:i/>
          <w:iCs/>
          <w:lang w:val="en-US"/>
        </w:rPr>
        <w:t>&lt;X&gt;</w:t>
      </w:r>
      <w:r w:rsidRPr="00D53D1D">
        <w:rPr>
          <w:lang w:val="en-US"/>
        </w:rPr>
        <w:t>/PLMNList/</w:t>
      </w:r>
      <w:r w:rsidRPr="00D53D1D">
        <w:rPr>
          <w:i/>
          <w:iCs/>
          <w:lang w:val="en-US"/>
        </w:rPr>
        <w:t>&lt;X&gt;</w:t>
      </w:r>
      <w:r w:rsidRPr="00D53D1D">
        <w:rPr>
          <w:lang w:val="en-US"/>
        </w:rPr>
        <w:t>/PDUInfo</w:t>
      </w:r>
      <w:del w:id="256" w:author="24.575_CR0009R1_(Rel-18)_UEConfig5MBS" w:date="2023-06-23T01:51:00Z">
        <w:r w:rsidRPr="00D53D1D" w:rsidDel="00161017">
          <w:rPr>
            <w:lang w:val="en-US"/>
          </w:rPr>
          <w:delText>/</w:delText>
        </w:r>
        <w:r w:rsidDel="00161017">
          <w:delText>PDUInfoList</w:delText>
        </w:r>
      </w:del>
      <w:r>
        <w:rPr>
          <w:i/>
          <w:lang w:val="en-US"/>
        </w:rPr>
        <w:t>/</w:t>
      </w:r>
      <w:r w:rsidRPr="00D53D1D">
        <w:rPr>
          <w:i/>
          <w:lang w:val="en-US"/>
        </w:rPr>
        <w:t>&lt;X&gt;</w:t>
      </w:r>
      <w:r w:rsidRPr="00D53D1D">
        <w:rPr>
          <w:lang w:val="en-US"/>
        </w:rPr>
        <w:t>/S-NSSAI</w:t>
      </w:r>
      <w:bookmarkEnd w:id="255"/>
    </w:p>
    <w:p w14:paraId="70B1D605" w14:textId="77777777" w:rsidR="00D35152" w:rsidRPr="00364623" w:rsidRDefault="00D35152" w:rsidP="00D35152">
      <w:r w:rsidRPr="00364623">
        <w:t xml:space="preserve">The </w:t>
      </w:r>
      <w:r>
        <w:t xml:space="preserve">S-NSSAI leaf indicates </w:t>
      </w:r>
      <w:r w:rsidRPr="00D05729">
        <w:rPr>
          <w:iCs/>
        </w:rPr>
        <w:t xml:space="preserve">the </w:t>
      </w:r>
      <w:r>
        <w:rPr>
          <w:iCs/>
        </w:rPr>
        <w:t>S-NSSAI</w:t>
      </w:r>
      <w:r w:rsidRPr="00D05729">
        <w:t xml:space="preserve"> v</w:t>
      </w:r>
      <w:r>
        <w:t xml:space="preserve">alue of </w:t>
      </w:r>
      <w:r w:rsidRPr="00D05729">
        <w:t xml:space="preserve">one </w:t>
      </w:r>
      <w:r>
        <w:t>PDU session associated with an MBS session</w:t>
      </w:r>
      <w:r w:rsidRPr="00364623">
        <w:t>.</w:t>
      </w:r>
    </w:p>
    <w:p w14:paraId="716C7B18" w14:textId="77777777" w:rsidR="00D35152" w:rsidRPr="00364623" w:rsidRDefault="00D35152" w:rsidP="00D35152">
      <w:pPr>
        <w:pStyle w:val="B1"/>
      </w:pPr>
      <w:r w:rsidRPr="00364623">
        <w:t>-</w:t>
      </w:r>
      <w:r w:rsidRPr="00364623">
        <w:tab/>
        <w:t>Occurrence: One</w:t>
      </w:r>
    </w:p>
    <w:p w14:paraId="69BB3C88" w14:textId="3F2FB46F" w:rsidR="00D35152" w:rsidRPr="00364623" w:rsidRDefault="00D35152" w:rsidP="00D35152">
      <w:pPr>
        <w:pStyle w:val="B1"/>
      </w:pPr>
      <w:r>
        <w:t>-</w:t>
      </w:r>
      <w:r>
        <w:tab/>
        <w:t xml:space="preserve">Format: </w:t>
      </w:r>
      <w:r w:rsidR="00224234">
        <w:t>int</w:t>
      </w:r>
    </w:p>
    <w:p w14:paraId="4F0E0E23" w14:textId="77777777" w:rsidR="00D35152" w:rsidRPr="00364623" w:rsidRDefault="00D35152" w:rsidP="00D35152">
      <w:pPr>
        <w:pStyle w:val="B1"/>
      </w:pPr>
      <w:r w:rsidRPr="00364623">
        <w:t>-</w:t>
      </w:r>
      <w:r w:rsidRPr="00364623">
        <w:tab/>
        <w:t>Access Types: Get</w:t>
      </w:r>
      <w:r>
        <w:t>, Replace</w:t>
      </w:r>
    </w:p>
    <w:p w14:paraId="694141A9" w14:textId="77777777" w:rsidR="00D35152" w:rsidRPr="00364623" w:rsidRDefault="00D35152" w:rsidP="00D35152">
      <w:pPr>
        <w:pStyle w:val="B1"/>
      </w:pPr>
      <w:r w:rsidRPr="00364623">
        <w:t>-</w:t>
      </w:r>
      <w:r w:rsidRPr="00364623">
        <w:tab/>
        <w:t>Values: &lt;</w:t>
      </w:r>
      <w:r>
        <w:t>S-NSSAI</w:t>
      </w:r>
      <w:r w:rsidRPr="00364623">
        <w:t>&gt;</w:t>
      </w:r>
    </w:p>
    <w:p w14:paraId="0780CE49" w14:textId="4F9F36A8" w:rsidR="00D35152" w:rsidRDefault="00D35152" w:rsidP="00D35152">
      <w:r>
        <w:t>The format of the S-NSSAI is defined by 3GPP TS 23.003 [</w:t>
      </w:r>
      <w:r w:rsidR="0053107B">
        <w:t>2</w:t>
      </w:r>
      <w:r>
        <w:t xml:space="preserve">] in </w:t>
      </w:r>
      <w:r w:rsidRPr="003168A2">
        <w:t>clause </w:t>
      </w:r>
      <w:r>
        <w:t>28.4.2</w:t>
      </w:r>
    </w:p>
    <w:p w14:paraId="73766A7B" w14:textId="05C53CA9" w:rsidR="00D35152" w:rsidRPr="007D0212" w:rsidDel="00537E6E" w:rsidRDefault="00D35152" w:rsidP="00D35152">
      <w:pPr>
        <w:pStyle w:val="EditorsNote"/>
        <w:rPr>
          <w:del w:id="257" w:author="24.575_CR0007_(Rel-18)_UEConfig5MBS" w:date="2023-06-23T01:40:00Z"/>
        </w:rPr>
      </w:pPr>
      <w:del w:id="258" w:author="24.575_CR0007_(Rel-18)_UEConfig5MBS" w:date="2023-06-23T01:40:00Z">
        <w:r w:rsidRPr="007D0212" w:rsidDel="00537E6E">
          <w:lastRenderedPageBreak/>
          <w:delText xml:space="preserve">Editor's </w:delText>
        </w:r>
        <w:r w:rsidDel="00537E6E">
          <w:delText>n</w:delText>
        </w:r>
        <w:r w:rsidRPr="007D0212" w:rsidDel="00537E6E">
          <w:delText>ote:</w:delText>
        </w:r>
        <w:r w:rsidDel="00537E6E">
          <w:tab/>
          <w:delText>T</w:delText>
        </w:r>
        <w:r w:rsidRPr="007D0212" w:rsidDel="00537E6E">
          <w:delText xml:space="preserve">he </w:delText>
        </w:r>
        <w:r w:rsidDel="00537E6E">
          <w:delText>need of a TMGI leaf for the DNN+S-NSSAI</w:delText>
        </w:r>
        <w:r w:rsidRPr="007D0212" w:rsidDel="00537E6E">
          <w:delText xml:space="preserve"> is for future study.</w:delText>
        </w:r>
      </w:del>
    </w:p>
    <w:p w14:paraId="20DFF815" w14:textId="18641483" w:rsidR="00D35152" w:rsidRPr="00364623" w:rsidRDefault="00D35152" w:rsidP="00D35152">
      <w:pPr>
        <w:pStyle w:val="Heading2"/>
      </w:pPr>
      <w:bookmarkStart w:id="259" w:name="_Toc130913870"/>
      <w:r>
        <w:t>6.24</w:t>
      </w:r>
      <w:r w:rsidRPr="00364623">
        <w:tab/>
      </w:r>
      <w:r>
        <w:rPr>
          <w:i/>
          <w:iCs/>
        </w:rPr>
        <w:t>&lt;X&gt;</w:t>
      </w:r>
      <w:r w:rsidRPr="00364623">
        <w:t>/Ext</w:t>
      </w:r>
      <w:bookmarkEnd w:id="202"/>
      <w:bookmarkEnd w:id="259"/>
    </w:p>
    <w:p w14:paraId="4B3CF9CC" w14:textId="77777777" w:rsidR="00D35152" w:rsidRPr="00364623" w:rsidRDefault="00D35152" w:rsidP="00D35152">
      <w:r w:rsidRPr="00364623">
        <w:t xml:space="preserve">The Ext is an interior node for where the vendor specific information about the </w:t>
      </w:r>
      <w:r>
        <w:t xml:space="preserve">UE pre-configuration MO </w:t>
      </w:r>
      <w:r w:rsidRPr="00364623">
        <w:t xml:space="preserve">is being placed (vendor meaning application vendor, device vendor etc.). Usually the vendor extension is identified by vendor specific name under the ext node. The tree structure under the vendor identifier is not defined and can </w:t>
      </w:r>
      <w:r>
        <w:t>therefore include one or more non</w:t>
      </w:r>
      <w:r w:rsidRPr="00364623">
        <w:t>-standardized sub-trees.</w:t>
      </w:r>
    </w:p>
    <w:p w14:paraId="7D47DB7A" w14:textId="77777777" w:rsidR="00D35152" w:rsidRPr="00364623" w:rsidRDefault="00D35152" w:rsidP="00D35152">
      <w:pPr>
        <w:pStyle w:val="B1"/>
      </w:pPr>
      <w:r w:rsidRPr="00364623">
        <w:t>-</w:t>
      </w:r>
      <w:r w:rsidRPr="00364623">
        <w:tab/>
        <w:t>Occurrence: ZeroOrOne</w:t>
      </w:r>
    </w:p>
    <w:p w14:paraId="48BBC564" w14:textId="77777777" w:rsidR="00D35152" w:rsidRPr="00364623" w:rsidRDefault="00D35152" w:rsidP="00D35152">
      <w:pPr>
        <w:pStyle w:val="B1"/>
      </w:pPr>
      <w:r w:rsidRPr="00364623">
        <w:t>-</w:t>
      </w:r>
      <w:r w:rsidRPr="00364623">
        <w:tab/>
        <w:t>Format: node</w:t>
      </w:r>
    </w:p>
    <w:p w14:paraId="669060B9" w14:textId="77777777" w:rsidR="00D35152" w:rsidRPr="00364623" w:rsidRDefault="00D35152" w:rsidP="00D35152">
      <w:pPr>
        <w:pStyle w:val="B1"/>
      </w:pPr>
      <w:r w:rsidRPr="00364623">
        <w:t>-</w:t>
      </w:r>
      <w:r w:rsidRPr="00364623">
        <w:tab/>
        <w:t>Access Types: Get</w:t>
      </w:r>
    </w:p>
    <w:p w14:paraId="4BDB796A" w14:textId="77777777" w:rsidR="00D35152" w:rsidRDefault="00D35152" w:rsidP="00D35152">
      <w:pPr>
        <w:pStyle w:val="B1"/>
      </w:pPr>
      <w:r w:rsidRPr="00364623">
        <w:t>-</w:t>
      </w:r>
      <w:r w:rsidRPr="00364623">
        <w:tab/>
        <w:t>Values: N/A</w:t>
      </w:r>
    </w:p>
    <w:p w14:paraId="0A03FFD9" w14:textId="77777777" w:rsidR="0028187C" w:rsidRPr="004D3578" w:rsidRDefault="00080512" w:rsidP="0028187C">
      <w:pPr>
        <w:pStyle w:val="Heading8"/>
        <w:rPr>
          <w:ins w:id="260" w:author="24.575_CR0004R1_(Rel-18)_UEConfig5MBS" w:date="2023-06-23T01:46:00Z"/>
        </w:rPr>
      </w:pPr>
      <w:r w:rsidRPr="004D3578">
        <w:br w:type="page"/>
      </w:r>
      <w:bookmarkStart w:id="261" w:name="_Toc130913871"/>
      <w:bookmarkStart w:id="262" w:name="_Toc485196868"/>
      <w:ins w:id="263" w:author="24.575_CR0004R1_(Rel-18)_UEConfig5MBS" w:date="2023-06-23T01:46:00Z">
        <w:r w:rsidR="0028187C">
          <w:lastRenderedPageBreak/>
          <w:t>Annex A (inf</w:t>
        </w:r>
        <w:r w:rsidR="0028187C" w:rsidRPr="004D3578">
          <w:t>ormative):</w:t>
        </w:r>
        <w:r w:rsidR="0028187C" w:rsidRPr="004D3578">
          <w:br/>
        </w:r>
        <w:r w:rsidR="0028187C">
          <w:t>UE pre-configuration MO DDF</w:t>
        </w:r>
        <w:bookmarkEnd w:id="262"/>
      </w:ins>
    </w:p>
    <w:p w14:paraId="567ACBF2" w14:textId="77777777" w:rsidR="0028187C" w:rsidRDefault="0028187C" w:rsidP="0028187C">
      <w:pPr>
        <w:rPr>
          <w:ins w:id="264" w:author="24.575_CR0004R1_(Rel-18)_UEConfig5MBS" w:date="2023-06-23T01:46:00Z"/>
        </w:rPr>
      </w:pPr>
      <w:ins w:id="265" w:author="24.575_CR0004R1_(Rel-18)_UEConfig5MBS" w:date="2023-06-23T01:46:00Z">
        <w:r w:rsidRPr="00364623">
          <w:t>This DDF is the standardized minimal set. A vendor can define its own DDF for the complete device. This DDF can include more features than this minimal standardized version.</w:t>
        </w:r>
      </w:ins>
    </w:p>
    <w:p w14:paraId="3FEEF1E2" w14:textId="77777777" w:rsidR="0028187C" w:rsidRDefault="0028187C" w:rsidP="0028187C">
      <w:pPr>
        <w:pStyle w:val="PL"/>
        <w:rPr>
          <w:ins w:id="266" w:author="24.575_CR0004R1_(Rel-18)_UEConfig5MBS" w:date="2023-06-23T01:46:00Z"/>
        </w:rPr>
      </w:pPr>
      <w:ins w:id="267" w:author="24.575_CR0004R1_(Rel-18)_UEConfig5MBS" w:date="2023-06-23T01:46:00Z">
        <w:r>
          <w:t>&lt;?xml version="1.0" encoding="UTF-8"?&gt;</w:t>
        </w:r>
      </w:ins>
    </w:p>
    <w:p w14:paraId="4CC24551" w14:textId="77777777" w:rsidR="0028187C" w:rsidRDefault="0028187C" w:rsidP="0028187C">
      <w:pPr>
        <w:pStyle w:val="PL"/>
        <w:rPr>
          <w:ins w:id="268" w:author="24.575_CR0004R1_(Rel-18)_UEConfig5MBS" w:date="2023-06-23T01:46:00Z"/>
        </w:rPr>
      </w:pPr>
      <w:ins w:id="269" w:author="24.575_CR0004R1_(Rel-18)_UEConfig5MBS" w:date="2023-06-23T01:46:00Z">
        <w:r>
          <w:t xml:space="preserve">&lt;!DOCTYPE MgmtTree PUBLIC "-//OMA//DTD-DM-DDF 1.2//EN" </w:t>
        </w:r>
      </w:ins>
    </w:p>
    <w:p w14:paraId="53EA0293" w14:textId="77777777" w:rsidR="0028187C" w:rsidRDefault="0028187C" w:rsidP="0028187C">
      <w:pPr>
        <w:pStyle w:val="PL"/>
        <w:rPr>
          <w:ins w:id="270" w:author="24.575_CR0004R1_(Rel-18)_UEConfig5MBS" w:date="2023-06-23T01:46:00Z"/>
        </w:rPr>
      </w:pPr>
      <w:ins w:id="271" w:author="24.575_CR0004R1_(Rel-18)_UEConfig5MBS" w:date="2023-06-23T01:46:00Z">
        <w:r>
          <w:t>"http://www.openmobilealliance.org/tech/DTD/dm_ddf-v1_2.dtd"&gt;</w:t>
        </w:r>
      </w:ins>
    </w:p>
    <w:p w14:paraId="5371AC8D" w14:textId="77777777" w:rsidR="0028187C" w:rsidRDefault="0028187C" w:rsidP="0028187C">
      <w:pPr>
        <w:pStyle w:val="PL"/>
        <w:rPr>
          <w:ins w:id="272" w:author="24.575_CR0004R1_(Rel-18)_UEConfig5MBS" w:date="2023-06-23T01:46:00Z"/>
        </w:rPr>
      </w:pPr>
    </w:p>
    <w:p w14:paraId="4AF56D52" w14:textId="77777777" w:rsidR="0028187C" w:rsidRDefault="0028187C" w:rsidP="0028187C">
      <w:pPr>
        <w:pStyle w:val="PL"/>
        <w:rPr>
          <w:ins w:id="273" w:author="24.575_CR0004R1_(Rel-18)_UEConfig5MBS" w:date="2023-06-23T01:46:00Z"/>
        </w:rPr>
      </w:pPr>
      <w:ins w:id="274" w:author="24.575_CR0004R1_(Rel-18)_UEConfig5MBS" w:date="2023-06-23T01:46:00Z">
        <w:r>
          <w:t>&lt;MgmtTree&gt;</w:t>
        </w:r>
      </w:ins>
    </w:p>
    <w:p w14:paraId="446FC34C" w14:textId="77777777" w:rsidR="0028187C" w:rsidRDefault="0028187C" w:rsidP="0028187C">
      <w:pPr>
        <w:pStyle w:val="PL"/>
        <w:rPr>
          <w:ins w:id="275" w:author="24.575_CR0004R1_(Rel-18)_UEConfig5MBS" w:date="2023-06-23T01:46:00Z"/>
        </w:rPr>
      </w:pPr>
      <w:ins w:id="276" w:author="24.575_CR0004R1_(Rel-18)_UEConfig5MBS" w:date="2023-06-23T01:46:00Z">
        <w:r>
          <w:tab/>
          <w:t>&lt;VerDTD&gt;1.2&lt;/VerDTD&gt;</w:t>
        </w:r>
      </w:ins>
    </w:p>
    <w:p w14:paraId="0EA412A7" w14:textId="77777777" w:rsidR="0028187C" w:rsidRDefault="0028187C" w:rsidP="0028187C">
      <w:pPr>
        <w:pStyle w:val="PL"/>
        <w:rPr>
          <w:ins w:id="277" w:author="24.575_CR0004R1_(Rel-18)_UEConfig5MBS" w:date="2023-06-23T01:46:00Z"/>
        </w:rPr>
      </w:pPr>
      <w:ins w:id="278" w:author="24.575_CR0004R1_(Rel-18)_UEConfig5MBS" w:date="2023-06-23T01:46:00Z">
        <w:r>
          <w:tab/>
          <w:t>&lt;Man&gt;--The device manufacturer--&lt;/Man&gt;</w:t>
        </w:r>
      </w:ins>
    </w:p>
    <w:p w14:paraId="476C548E" w14:textId="77777777" w:rsidR="0028187C" w:rsidRDefault="0028187C" w:rsidP="0028187C">
      <w:pPr>
        <w:pStyle w:val="PL"/>
        <w:rPr>
          <w:ins w:id="279" w:author="24.575_CR0004R1_(Rel-18)_UEConfig5MBS" w:date="2023-06-23T01:46:00Z"/>
        </w:rPr>
      </w:pPr>
      <w:ins w:id="280" w:author="24.575_CR0004R1_(Rel-18)_UEConfig5MBS" w:date="2023-06-23T01:46:00Z">
        <w:r>
          <w:tab/>
          <w:t>&lt;Mod&gt;--The device model--&lt;/Mod&gt;</w:t>
        </w:r>
      </w:ins>
    </w:p>
    <w:p w14:paraId="21F494CB" w14:textId="77777777" w:rsidR="0028187C" w:rsidRDefault="0028187C" w:rsidP="0028187C">
      <w:pPr>
        <w:pStyle w:val="PL"/>
        <w:rPr>
          <w:ins w:id="281" w:author="24.575_CR0004R1_(Rel-18)_UEConfig5MBS" w:date="2023-06-23T01:46:00Z"/>
        </w:rPr>
      </w:pPr>
    </w:p>
    <w:p w14:paraId="3EFCF4FB" w14:textId="77777777" w:rsidR="0028187C" w:rsidRDefault="0028187C" w:rsidP="0028187C">
      <w:pPr>
        <w:pStyle w:val="PL"/>
        <w:rPr>
          <w:ins w:id="282" w:author="24.575_CR0004R1_(Rel-18)_UEConfig5MBS" w:date="2023-06-23T01:46:00Z"/>
        </w:rPr>
      </w:pPr>
      <w:ins w:id="283" w:author="24.575_CR0004R1_(Rel-18)_UEConfig5MBS" w:date="2023-06-23T01:46:00Z">
        <w:r>
          <w:tab/>
          <w:t>&lt;Node&gt;</w:t>
        </w:r>
      </w:ins>
    </w:p>
    <w:p w14:paraId="094F14BB" w14:textId="77777777" w:rsidR="0028187C" w:rsidRDefault="0028187C" w:rsidP="0028187C">
      <w:pPr>
        <w:pStyle w:val="PL"/>
        <w:rPr>
          <w:ins w:id="284" w:author="24.575_CR0004R1_(Rel-18)_UEConfig5MBS" w:date="2023-06-23T01:46:00Z"/>
        </w:rPr>
      </w:pPr>
      <w:ins w:id="285" w:author="24.575_CR0004R1_(Rel-18)_UEConfig5MBS" w:date="2023-06-23T01:46:00Z">
        <w:r>
          <w:tab/>
        </w:r>
        <w:r>
          <w:tab/>
          <w:t>&lt;NodeName/&gt;</w:t>
        </w:r>
      </w:ins>
    </w:p>
    <w:p w14:paraId="39DB11B7" w14:textId="77777777" w:rsidR="0028187C" w:rsidRDefault="0028187C" w:rsidP="0028187C">
      <w:pPr>
        <w:pStyle w:val="PL"/>
        <w:rPr>
          <w:ins w:id="286" w:author="24.575_CR0004R1_(Rel-18)_UEConfig5MBS" w:date="2023-06-23T01:46:00Z"/>
        </w:rPr>
      </w:pPr>
      <w:ins w:id="287" w:author="24.575_CR0004R1_(Rel-18)_UEConfig5MBS" w:date="2023-06-23T01:46:00Z">
        <w:r>
          <w:tab/>
        </w:r>
        <w:r>
          <w:tab/>
          <w:t>&lt;DFProperties&gt;</w:t>
        </w:r>
      </w:ins>
    </w:p>
    <w:p w14:paraId="244373C5" w14:textId="77777777" w:rsidR="0028187C" w:rsidRDefault="0028187C" w:rsidP="0028187C">
      <w:pPr>
        <w:pStyle w:val="PL"/>
        <w:rPr>
          <w:ins w:id="288" w:author="24.575_CR0004R1_(Rel-18)_UEConfig5MBS" w:date="2023-06-23T01:46:00Z"/>
        </w:rPr>
      </w:pPr>
      <w:ins w:id="289" w:author="24.575_CR0004R1_(Rel-18)_UEConfig5MBS" w:date="2023-06-23T01:46:00Z">
        <w:r>
          <w:tab/>
        </w:r>
        <w:r>
          <w:tab/>
        </w:r>
        <w:r>
          <w:tab/>
          <w:t>&lt;AccessType&gt;</w:t>
        </w:r>
      </w:ins>
    </w:p>
    <w:p w14:paraId="4ABD21AF" w14:textId="77777777" w:rsidR="0028187C" w:rsidRDefault="0028187C" w:rsidP="0028187C">
      <w:pPr>
        <w:pStyle w:val="PL"/>
        <w:rPr>
          <w:ins w:id="290" w:author="24.575_CR0004R1_(Rel-18)_UEConfig5MBS" w:date="2023-06-23T01:46:00Z"/>
        </w:rPr>
      </w:pPr>
      <w:ins w:id="291" w:author="24.575_CR0004R1_(Rel-18)_UEConfig5MBS" w:date="2023-06-23T01:46:00Z">
        <w:r>
          <w:tab/>
        </w:r>
        <w:r>
          <w:tab/>
        </w:r>
        <w:r>
          <w:tab/>
        </w:r>
        <w:r>
          <w:tab/>
          <w:t>&lt;Get/&gt;</w:t>
        </w:r>
      </w:ins>
    </w:p>
    <w:p w14:paraId="54C21D9A" w14:textId="77777777" w:rsidR="0028187C" w:rsidRDefault="0028187C" w:rsidP="0028187C">
      <w:pPr>
        <w:pStyle w:val="PL"/>
        <w:rPr>
          <w:ins w:id="292" w:author="24.575_CR0004R1_(Rel-18)_UEConfig5MBS" w:date="2023-06-23T01:46:00Z"/>
        </w:rPr>
      </w:pPr>
      <w:ins w:id="293" w:author="24.575_CR0004R1_(Rel-18)_UEConfig5MBS" w:date="2023-06-23T01:46:00Z">
        <w:r>
          <w:tab/>
        </w:r>
        <w:r>
          <w:tab/>
        </w:r>
        <w:r>
          <w:tab/>
          <w:t>&lt;/AccessType&gt;</w:t>
        </w:r>
      </w:ins>
    </w:p>
    <w:p w14:paraId="35F66D6B" w14:textId="77777777" w:rsidR="0028187C" w:rsidRDefault="0028187C" w:rsidP="0028187C">
      <w:pPr>
        <w:pStyle w:val="PL"/>
        <w:rPr>
          <w:ins w:id="294" w:author="24.575_CR0004R1_(Rel-18)_UEConfig5MBS" w:date="2023-06-23T01:46:00Z"/>
        </w:rPr>
      </w:pPr>
      <w:ins w:id="295" w:author="24.575_CR0004R1_(Rel-18)_UEConfig5MBS" w:date="2023-06-23T01:46:00Z">
        <w:r>
          <w:tab/>
        </w:r>
        <w:r>
          <w:tab/>
        </w:r>
        <w:r>
          <w:tab/>
          <w:t>&lt;Description&gt;UE pre-configuration for MBS&lt;/Description&gt;</w:t>
        </w:r>
      </w:ins>
    </w:p>
    <w:p w14:paraId="49D07EDB" w14:textId="77777777" w:rsidR="0028187C" w:rsidRDefault="0028187C" w:rsidP="0028187C">
      <w:pPr>
        <w:pStyle w:val="PL"/>
        <w:rPr>
          <w:ins w:id="296" w:author="24.575_CR0004R1_(Rel-18)_UEConfig5MBS" w:date="2023-06-23T01:46:00Z"/>
        </w:rPr>
      </w:pPr>
      <w:ins w:id="297" w:author="24.575_CR0004R1_(Rel-18)_UEConfig5MBS" w:date="2023-06-23T01:46:00Z">
        <w:r>
          <w:tab/>
        </w:r>
        <w:r>
          <w:tab/>
        </w:r>
        <w:r>
          <w:tab/>
          <w:t>&lt;DFFormat&gt;</w:t>
        </w:r>
      </w:ins>
    </w:p>
    <w:p w14:paraId="5E9F815B" w14:textId="77777777" w:rsidR="0028187C" w:rsidRDefault="0028187C" w:rsidP="0028187C">
      <w:pPr>
        <w:pStyle w:val="PL"/>
        <w:rPr>
          <w:ins w:id="298" w:author="24.575_CR0004R1_(Rel-18)_UEConfig5MBS" w:date="2023-06-23T01:46:00Z"/>
        </w:rPr>
      </w:pPr>
      <w:ins w:id="299" w:author="24.575_CR0004R1_(Rel-18)_UEConfig5MBS" w:date="2023-06-23T01:46:00Z">
        <w:r>
          <w:tab/>
        </w:r>
        <w:r>
          <w:tab/>
        </w:r>
        <w:r>
          <w:tab/>
        </w:r>
        <w:r>
          <w:tab/>
          <w:t>&lt;node/&gt;</w:t>
        </w:r>
      </w:ins>
    </w:p>
    <w:p w14:paraId="28326C2F" w14:textId="77777777" w:rsidR="0028187C" w:rsidRDefault="0028187C" w:rsidP="0028187C">
      <w:pPr>
        <w:pStyle w:val="PL"/>
        <w:rPr>
          <w:ins w:id="300" w:author="24.575_CR0004R1_(Rel-18)_UEConfig5MBS" w:date="2023-06-23T01:46:00Z"/>
        </w:rPr>
      </w:pPr>
      <w:ins w:id="301" w:author="24.575_CR0004R1_(Rel-18)_UEConfig5MBS" w:date="2023-06-23T01:46:00Z">
        <w:r>
          <w:tab/>
        </w:r>
        <w:r>
          <w:tab/>
        </w:r>
        <w:r>
          <w:tab/>
          <w:t>&lt;/DFFormat&gt;</w:t>
        </w:r>
      </w:ins>
    </w:p>
    <w:p w14:paraId="316CFEAC" w14:textId="77777777" w:rsidR="0028187C" w:rsidRDefault="0028187C" w:rsidP="0028187C">
      <w:pPr>
        <w:pStyle w:val="PL"/>
        <w:rPr>
          <w:ins w:id="302" w:author="24.575_CR0004R1_(Rel-18)_UEConfig5MBS" w:date="2023-06-23T01:46:00Z"/>
        </w:rPr>
      </w:pPr>
      <w:ins w:id="303" w:author="24.575_CR0004R1_(Rel-18)_UEConfig5MBS" w:date="2023-06-23T01:46:00Z">
        <w:r>
          <w:tab/>
        </w:r>
        <w:r>
          <w:tab/>
        </w:r>
        <w:r>
          <w:tab/>
          <w:t>&lt;Occurrence&gt;</w:t>
        </w:r>
      </w:ins>
    </w:p>
    <w:p w14:paraId="3D72DDC8" w14:textId="77777777" w:rsidR="0028187C" w:rsidRDefault="0028187C" w:rsidP="0028187C">
      <w:pPr>
        <w:pStyle w:val="PL"/>
        <w:rPr>
          <w:ins w:id="304" w:author="24.575_CR0004R1_(Rel-18)_UEConfig5MBS" w:date="2023-06-23T01:46:00Z"/>
        </w:rPr>
      </w:pPr>
      <w:ins w:id="305" w:author="24.575_CR0004R1_(Rel-18)_UEConfig5MBS" w:date="2023-06-23T01:46:00Z">
        <w:r>
          <w:tab/>
        </w:r>
        <w:r>
          <w:tab/>
        </w:r>
        <w:r>
          <w:tab/>
        </w:r>
        <w:r>
          <w:tab/>
          <w:t>&lt;ZeroOrOne/&gt;</w:t>
        </w:r>
      </w:ins>
    </w:p>
    <w:p w14:paraId="7AB31E90" w14:textId="77777777" w:rsidR="0028187C" w:rsidRDefault="0028187C" w:rsidP="0028187C">
      <w:pPr>
        <w:pStyle w:val="PL"/>
        <w:rPr>
          <w:ins w:id="306" w:author="24.575_CR0004R1_(Rel-18)_UEConfig5MBS" w:date="2023-06-23T01:46:00Z"/>
        </w:rPr>
      </w:pPr>
      <w:ins w:id="307" w:author="24.575_CR0004R1_(Rel-18)_UEConfig5MBS" w:date="2023-06-23T01:46:00Z">
        <w:r>
          <w:tab/>
        </w:r>
        <w:r>
          <w:tab/>
        </w:r>
        <w:r>
          <w:tab/>
          <w:t>&lt;/Occurrence&gt;</w:t>
        </w:r>
      </w:ins>
    </w:p>
    <w:p w14:paraId="44A88382" w14:textId="77777777" w:rsidR="0028187C" w:rsidRDefault="0028187C" w:rsidP="0028187C">
      <w:pPr>
        <w:pStyle w:val="PL"/>
        <w:rPr>
          <w:ins w:id="308" w:author="24.575_CR0004R1_(Rel-18)_UEConfig5MBS" w:date="2023-06-23T01:46:00Z"/>
        </w:rPr>
      </w:pPr>
      <w:ins w:id="309" w:author="24.575_CR0004R1_(Rel-18)_UEConfig5MBS" w:date="2023-06-23T01:46:00Z">
        <w:r>
          <w:tab/>
        </w:r>
        <w:r>
          <w:tab/>
        </w:r>
        <w:r>
          <w:tab/>
          <w:t>&lt;DFTitle&gt;The UE pre-configuration management object (MO).&lt;/DFTitle&gt;</w:t>
        </w:r>
      </w:ins>
    </w:p>
    <w:p w14:paraId="0FC9DC2F" w14:textId="77777777" w:rsidR="0028187C" w:rsidRDefault="0028187C" w:rsidP="0028187C">
      <w:pPr>
        <w:pStyle w:val="PL"/>
        <w:rPr>
          <w:ins w:id="310" w:author="24.575_CR0004R1_(Rel-18)_UEConfig5MBS" w:date="2023-06-23T01:46:00Z"/>
        </w:rPr>
      </w:pPr>
      <w:ins w:id="311" w:author="24.575_CR0004R1_(Rel-18)_UEConfig5MBS" w:date="2023-06-23T01:46:00Z">
        <w:r>
          <w:tab/>
        </w:r>
        <w:r>
          <w:tab/>
        </w:r>
        <w:r>
          <w:tab/>
          <w:t>&lt;DFType&gt;</w:t>
        </w:r>
      </w:ins>
    </w:p>
    <w:p w14:paraId="4E10B544" w14:textId="77777777" w:rsidR="0028187C" w:rsidRDefault="0028187C" w:rsidP="0028187C">
      <w:pPr>
        <w:pStyle w:val="PL"/>
        <w:rPr>
          <w:ins w:id="312" w:author="24.575_CR0004R1_(Rel-18)_UEConfig5MBS" w:date="2023-06-23T01:46:00Z"/>
        </w:rPr>
      </w:pPr>
      <w:ins w:id="313" w:author="24.575_CR0004R1_(Rel-18)_UEConfig5MBS" w:date="2023-06-23T01:46:00Z">
        <w:r>
          <w:tab/>
        </w:r>
        <w:r>
          <w:tab/>
        </w:r>
        <w:r>
          <w:tab/>
        </w:r>
        <w:r>
          <w:tab/>
          <w:t>&lt;DDFName&gt;urn:oma:mo:ext-3gpp-UE-pre-config-MBS:1.0&lt;/DDFName&gt;</w:t>
        </w:r>
      </w:ins>
    </w:p>
    <w:p w14:paraId="7206C266" w14:textId="77777777" w:rsidR="0028187C" w:rsidRDefault="0028187C" w:rsidP="0028187C">
      <w:pPr>
        <w:pStyle w:val="PL"/>
        <w:rPr>
          <w:ins w:id="314" w:author="24.575_CR0004R1_(Rel-18)_UEConfig5MBS" w:date="2023-06-23T01:46:00Z"/>
        </w:rPr>
      </w:pPr>
      <w:ins w:id="315" w:author="24.575_CR0004R1_(Rel-18)_UEConfig5MBS" w:date="2023-06-23T01:46:00Z">
        <w:r>
          <w:tab/>
        </w:r>
        <w:r>
          <w:tab/>
        </w:r>
        <w:r>
          <w:tab/>
          <w:t>&lt;/DFType&gt;</w:t>
        </w:r>
      </w:ins>
    </w:p>
    <w:p w14:paraId="085CB4F3" w14:textId="77777777" w:rsidR="0028187C" w:rsidRDefault="0028187C" w:rsidP="0028187C">
      <w:pPr>
        <w:pStyle w:val="PL"/>
        <w:rPr>
          <w:ins w:id="316" w:author="24.575_CR0004R1_(Rel-18)_UEConfig5MBS" w:date="2023-06-23T01:46:00Z"/>
        </w:rPr>
      </w:pPr>
      <w:ins w:id="317" w:author="24.575_CR0004R1_(Rel-18)_UEConfig5MBS" w:date="2023-06-23T01:46:00Z">
        <w:r>
          <w:tab/>
        </w:r>
        <w:r>
          <w:tab/>
          <w:t>&lt;/DFProperties&gt;</w:t>
        </w:r>
      </w:ins>
    </w:p>
    <w:p w14:paraId="67968559" w14:textId="77777777" w:rsidR="0028187C" w:rsidRDefault="0028187C" w:rsidP="0028187C">
      <w:pPr>
        <w:pStyle w:val="PL"/>
        <w:rPr>
          <w:ins w:id="318" w:author="24.575_CR0004R1_(Rel-18)_UEConfig5MBS" w:date="2023-06-23T01:46:00Z"/>
        </w:rPr>
      </w:pPr>
    </w:p>
    <w:p w14:paraId="14869495" w14:textId="77777777" w:rsidR="0028187C" w:rsidRDefault="0028187C" w:rsidP="0028187C">
      <w:pPr>
        <w:pStyle w:val="PL"/>
        <w:rPr>
          <w:ins w:id="319" w:author="24.575_CR0004R1_(Rel-18)_UEConfig5MBS" w:date="2023-06-23T01:46:00Z"/>
        </w:rPr>
      </w:pPr>
      <w:ins w:id="320" w:author="24.575_CR0004R1_(Rel-18)_UEConfig5MBS" w:date="2023-06-23T01:46:00Z">
        <w:r>
          <w:tab/>
        </w:r>
        <w:r>
          <w:tab/>
          <w:t>&lt;Node&gt;</w:t>
        </w:r>
      </w:ins>
    </w:p>
    <w:p w14:paraId="09FEC52A" w14:textId="77777777" w:rsidR="0028187C" w:rsidRDefault="0028187C" w:rsidP="0028187C">
      <w:pPr>
        <w:pStyle w:val="PL"/>
        <w:rPr>
          <w:ins w:id="321" w:author="24.575_CR0004R1_(Rel-18)_UEConfig5MBS" w:date="2023-06-23T01:46:00Z"/>
        </w:rPr>
      </w:pPr>
      <w:ins w:id="322" w:author="24.575_CR0004R1_(Rel-18)_UEConfig5MBS" w:date="2023-06-23T01:46:00Z">
        <w:r>
          <w:tab/>
        </w:r>
        <w:r>
          <w:tab/>
        </w:r>
        <w:r>
          <w:tab/>
          <w:t>&lt;NodeName&gt;Name&lt;/NodeName&gt;</w:t>
        </w:r>
      </w:ins>
    </w:p>
    <w:p w14:paraId="0DDE961B" w14:textId="77777777" w:rsidR="0028187C" w:rsidRDefault="0028187C" w:rsidP="0028187C">
      <w:pPr>
        <w:pStyle w:val="PL"/>
        <w:rPr>
          <w:ins w:id="323" w:author="24.575_CR0004R1_(Rel-18)_UEConfig5MBS" w:date="2023-06-23T01:46:00Z"/>
        </w:rPr>
      </w:pPr>
      <w:ins w:id="324" w:author="24.575_CR0004R1_(Rel-18)_UEConfig5MBS" w:date="2023-06-23T01:46:00Z">
        <w:r>
          <w:tab/>
        </w:r>
        <w:r>
          <w:tab/>
        </w:r>
        <w:r>
          <w:tab/>
          <w:t>&lt;DFProperties&gt;</w:t>
        </w:r>
      </w:ins>
    </w:p>
    <w:p w14:paraId="2F3145FA" w14:textId="77777777" w:rsidR="0028187C" w:rsidRDefault="0028187C" w:rsidP="0028187C">
      <w:pPr>
        <w:pStyle w:val="PL"/>
        <w:rPr>
          <w:ins w:id="325" w:author="24.575_CR0004R1_(Rel-18)_UEConfig5MBS" w:date="2023-06-23T01:46:00Z"/>
        </w:rPr>
      </w:pPr>
      <w:ins w:id="326" w:author="24.575_CR0004R1_(Rel-18)_UEConfig5MBS" w:date="2023-06-23T01:46:00Z">
        <w:r>
          <w:tab/>
        </w:r>
        <w:r>
          <w:tab/>
        </w:r>
        <w:r>
          <w:tab/>
        </w:r>
        <w:r>
          <w:tab/>
          <w:t>&lt;AccessType&gt;</w:t>
        </w:r>
      </w:ins>
    </w:p>
    <w:p w14:paraId="10565C31" w14:textId="77777777" w:rsidR="0028187C" w:rsidRDefault="0028187C" w:rsidP="0028187C">
      <w:pPr>
        <w:pStyle w:val="PL"/>
        <w:rPr>
          <w:ins w:id="327" w:author="24.575_CR0004R1_(Rel-18)_UEConfig5MBS" w:date="2023-06-23T01:46:00Z"/>
        </w:rPr>
      </w:pPr>
      <w:ins w:id="328" w:author="24.575_CR0004R1_(Rel-18)_UEConfig5MBS" w:date="2023-06-23T01:46:00Z">
        <w:r>
          <w:tab/>
        </w:r>
        <w:r>
          <w:tab/>
        </w:r>
        <w:r>
          <w:tab/>
        </w:r>
        <w:r>
          <w:tab/>
        </w:r>
        <w:r>
          <w:tab/>
          <w:t>&lt;Get/&gt;</w:t>
        </w:r>
      </w:ins>
    </w:p>
    <w:p w14:paraId="5C1B8B81" w14:textId="77777777" w:rsidR="0028187C" w:rsidRDefault="0028187C" w:rsidP="0028187C">
      <w:pPr>
        <w:pStyle w:val="PL"/>
        <w:rPr>
          <w:ins w:id="329" w:author="24.575_CR0004R1_(Rel-18)_UEConfig5MBS" w:date="2023-06-23T01:46:00Z"/>
        </w:rPr>
      </w:pPr>
      <w:ins w:id="330" w:author="24.575_CR0004R1_(Rel-18)_UEConfig5MBS" w:date="2023-06-23T01:46:00Z">
        <w:r>
          <w:tab/>
        </w:r>
        <w:r>
          <w:tab/>
        </w:r>
        <w:r>
          <w:tab/>
        </w:r>
        <w:r>
          <w:tab/>
          <w:t>&lt;/AccessType&gt;</w:t>
        </w:r>
      </w:ins>
    </w:p>
    <w:p w14:paraId="27C3CD8C" w14:textId="77777777" w:rsidR="0028187C" w:rsidRDefault="0028187C" w:rsidP="0028187C">
      <w:pPr>
        <w:pStyle w:val="PL"/>
        <w:rPr>
          <w:ins w:id="331" w:author="24.575_CR0004R1_(Rel-18)_UEConfig5MBS" w:date="2023-06-23T01:46:00Z"/>
        </w:rPr>
      </w:pPr>
      <w:ins w:id="332" w:author="24.575_CR0004R1_(Rel-18)_UEConfig5MBS" w:date="2023-06-23T01:46:00Z">
        <w:r>
          <w:tab/>
        </w:r>
        <w:r>
          <w:tab/>
        </w:r>
        <w:r>
          <w:tab/>
        </w:r>
        <w:r>
          <w:tab/>
          <w:t>&lt;DFFormat&gt;</w:t>
        </w:r>
      </w:ins>
    </w:p>
    <w:p w14:paraId="1DB14D1A" w14:textId="77777777" w:rsidR="0028187C" w:rsidRDefault="0028187C" w:rsidP="0028187C">
      <w:pPr>
        <w:pStyle w:val="PL"/>
        <w:rPr>
          <w:ins w:id="333" w:author="24.575_CR0004R1_(Rel-18)_UEConfig5MBS" w:date="2023-06-23T01:46:00Z"/>
        </w:rPr>
      </w:pPr>
      <w:ins w:id="334" w:author="24.575_CR0004R1_(Rel-18)_UEConfig5MBS" w:date="2023-06-23T01:46:00Z">
        <w:r>
          <w:tab/>
        </w:r>
        <w:r>
          <w:tab/>
        </w:r>
        <w:r>
          <w:tab/>
        </w:r>
        <w:r>
          <w:tab/>
        </w:r>
        <w:r>
          <w:tab/>
          <w:t>&lt;chr/&gt;</w:t>
        </w:r>
      </w:ins>
    </w:p>
    <w:p w14:paraId="35E79EBC" w14:textId="77777777" w:rsidR="0028187C" w:rsidRDefault="0028187C" w:rsidP="0028187C">
      <w:pPr>
        <w:pStyle w:val="PL"/>
        <w:rPr>
          <w:ins w:id="335" w:author="24.575_CR0004R1_(Rel-18)_UEConfig5MBS" w:date="2023-06-23T01:46:00Z"/>
        </w:rPr>
      </w:pPr>
      <w:ins w:id="336" w:author="24.575_CR0004R1_(Rel-18)_UEConfig5MBS" w:date="2023-06-23T01:46:00Z">
        <w:r>
          <w:tab/>
        </w:r>
        <w:r>
          <w:tab/>
        </w:r>
        <w:r>
          <w:tab/>
        </w:r>
        <w:r>
          <w:tab/>
          <w:t>&lt;/DFFormat&gt;</w:t>
        </w:r>
      </w:ins>
    </w:p>
    <w:p w14:paraId="11C1664B" w14:textId="77777777" w:rsidR="0028187C" w:rsidRDefault="0028187C" w:rsidP="0028187C">
      <w:pPr>
        <w:pStyle w:val="PL"/>
        <w:rPr>
          <w:ins w:id="337" w:author="24.575_CR0004R1_(Rel-18)_UEConfig5MBS" w:date="2023-06-23T01:46:00Z"/>
        </w:rPr>
      </w:pPr>
      <w:ins w:id="338" w:author="24.575_CR0004R1_(Rel-18)_UEConfig5MBS" w:date="2023-06-23T01:46:00Z">
        <w:r>
          <w:tab/>
        </w:r>
        <w:r>
          <w:tab/>
        </w:r>
        <w:r>
          <w:tab/>
        </w:r>
        <w:r>
          <w:tab/>
          <w:t>&lt;Occurrence&gt;</w:t>
        </w:r>
      </w:ins>
    </w:p>
    <w:p w14:paraId="437E1679" w14:textId="77777777" w:rsidR="0028187C" w:rsidRDefault="0028187C" w:rsidP="0028187C">
      <w:pPr>
        <w:pStyle w:val="PL"/>
        <w:rPr>
          <w:ins w:id="339" w:author="24.575_CR0004R1_(Rel-18)_UEConfig5MBS" w:date="2023-06-23T01:46:00Z"/>
        </w:rPr>
      </w:pPr>
      <w:ins w:id="340" w:author="24.575_CR0004R1_(Rel-18)_UEConfig5MBS" w:date="2023-06-23T01:46:00Z">
        <w:r>
          <w:tab/>
        </w:r>
        <w:r>
          <w:tab/>
        </w:r>
        <w:r>
          <w:tab/>
        </w:r>
        <w:r>
          <w:tab/>
        </w:r>
        <w:r>
          <w:tab/>
          <w:t>&lt;ZeroOrOne/&gt;</w:t>
        </w:r>
      </w:ins>
    </w:p>
    <w:p w14:paraId="573107E2" w14:textId="77777777" w:rsidR="0028187C" w:rsidRDefault="0028187C" w:rsidP="0028187C">
      <w:pPr>
        <w:pStyle w:val="PL"/>
        <w:rPr>
          <w:ins w:id="341" w:author="24.575_CR0004R1_(Rel-18)_UEConfig5MBS" w:date="2023-06-23T01:46:00Z"/>
        </w:rPr>
      </w:pPr>
      <w:ins w:id="342" w:author="24.575_CR0004R1_(Rel-18)_UEConfig5MBS" w:date="2023-06-23T01:46:00Z">
        <w:r>
          <w:tab/>
        </w:r>
        <w:r>
          <w:tab/>
        </w:r>
        <w:r>
          <w:tab/>
        </w:r>
        <w:r>
          <w:tab/>
          <w:t>&lt;/Occurrence&gt;</w:t>
        </w:r>
      </w:ins>
    </w:p>
    <w:p w14:paraId="0F084079" w14:textId="77777777" w:rsidR="0028187C" w:rsidRDefault="0028187C" w:rsidP="0028187C">
      <w:pPr>
        <w:pStyle w:val="PL"/>
        <w:rPr>
          <w:ins w:id="343" w:author="24.575_CR0004R1_(Rel-18)_UEConfig5MBS" w:date="2023-06-23T01:46:00Z"/>
        </w:rPr>
      </w:pPr>
      <w:ins w:id="344" w:author="24.575_CR0004R1_(Rel-18)_UEConfig5MBS" w:date="2023-06-23T01:46:00Z">
        <w:r>
          <w:tab/>
        </w:r>
        <w:r>
          <w:tab/>
        </w:r>
        <w:r>
          <w:tab/>
        </w:r>
        <w:r>
          <w:tab/>
          <w:t>&lt;DFTitle&gt;User displayable name for the node.&lt;/DFTitle&gt;</w:t>
        </w:r>
      </w:ins>
    </w:p>
    <w:p w14:paraId="4A9E0D7D" w14:textId="77777777" w:rsidR="0028187C" w:rsidRDefault="0028187C" w:rsidP="0028187C">
      <w:pPr>
        <w:pStyle w:val="PL"/>
        <w:rPr>
          <w:ins w:id="345" w:author="24.575_CR0004R1_(Rel-18)_UEConfig5MBS" w:date="2023-06-23T01:46:00Z"/>
        </w:rPr>
      </w:pPr>
      <w:ins w:id="346" w:author="24.575_CR0004R1_(Rel-18)_UEConfig5MBS" w:date="2023-06-23T01:46:00Z">
        <w:r>
          <w:tab/>
        </w:r>
        <w:r>
          <w:tab/>
        </w:r>
        <w:r>
          <w:tab/>
        </w:r>
        <w:r>
          <w:tab/>
          <w:t>&lt;DFType&gt;</w:t>
        </w:r>
      </w:ins>
    </w:p>
    <w:p w14:paraId="2C7862B5" w14:textId="77777777" w:rsidR="0028187C" w:rsidRDefault="0028187C" w:rsidP="0028187C">
      <w:pPr>
        <w:pStyle w:val="PL"/>
        <w:rPr>
          <w:ins w:id="347" w:author="24.575_CR0004R1_(Rel-18)_UEConfig5MBS" w:date="2023-06-23T01:46:00Z"/>
        </w:rPr>
      </w:pPr>
      <w:ins w:id="348" w:author="24.575_CR0004R1_(Rel-18)_UEConfig5MBS" w:date="2023-06-23T01:46:00Z">
        <w:r>
          <w:tab/>
        </w:r>
        <w:r>
          <w:tab/>
        </w:r>
        <w:r>
          <w:tab/>
        </w:r>
        <w:r>
          <w:tab/>
        </w:r>
        <w:r>
          <w:tab/>
          <w:t>&lt;MIME&gt;text/plain&lt;/MIME&gt;</w:t>
        </w:r>
      </w:ins>
    </w:p>
    <w:p w14:paraId="216F7B9E" w14:textId="77777777" w:rsidR="0028187C" w:rsidRDefault="0028187C" w:rsidP="0028187C">
      <w:pPr>
        <w:pStyle w:val="PL"/>
        <w:rPr>
          <w:ins w:id="349" w:author="24.575_CR0004R1_(Rel-18)_UEConfig5MBS" w:date="2023-06-23T01:46:00Z"/>
        </w:rPr>
      </w:pPr>
      <w:ins w:id="350" w:author="24.575_CR0004R1_(Rel-18)_UEConfig5MBS" w:date="2023-06-23T01:46:00Z">
        <w:r>
          <w:tab/>
        </w:r>
        <w:r>
          <w:tab/>
        </w:r>
        <w:r>
          <w:tab/>
        </w:r>
        <w:r>
          <w:tab/>
          <w:t>&lt;/DFType&gt;</w:t>
        </w:r>
      </w:ins>
    </w:p>
    <w:p w14:paraId="4CE62946" w14:textId="77777777" w:rsidR="0028187C" w:rsidRDefault="0028187C" w:rsidP="0028187C">
      <w:pPr>
        <w:pStyle w:val="PL"/>
        <w:rPr>
          <w:ins w:id="351" w:author="24.575_CR0004R1_(Rel-18)_UEConfig5MBS" w:date="2023-06-23T01:46:00Z"/>
        </w:rPr>
      </w:pPr>
      <w:ins w:id="352" w:author="24.575_CR0004R1_(Rel-18)_UEConfig5MBS" w:date="2023-06-23T01:46:00Z">
        <w:r>
          <w:tab/>
        </w:r>
        <w:r>
          <w:tab/>
        </w:r>
        <w:r>
          <w:tab/>
          <w:t>&lt;/DFProperties&gt;</w:t>
        </w:r>
      </w:ins>
    </w:p>
    <w:p w14:paraId="34CA4A35" w14:textId="77777777" w:rsidR="0028187C" w:rsidRDefault="0028187C" w:rsidP="0028187C">
      <w:pPr>
        <w:pStyle w:val="PL"/>
        <w:rPr>
          <w:ins w:id="353" w:author="24.575_CR0004R1_(Rel-18)_UEConfig5MBS" w:date="2023-06-23T01:46:00Z"/>
        </w:rPr>
      </w:pPr>
      <w:ins w:id="354" w:author="24.575_CR0004R1_(Rel-18)_UEConfig5MBS" w:date="2023-06-23T01:46:00Z">
        <w:r>
          <w:tab/>
        </w:r>
        <w:r>
          <w:tab/>
          <w:t>&lt;/Node&gt;</w:t>
        </w:r>
      </w:ins>
    </w:p>
    <w:p w14:paraId="4F8D9CAF" w14:textId="77777777" w:rsidR="0028187C" w:rsidRDefault="0028187C" w:rsidP="0028187C">
      <w:pPr>
        <w:pStyle w:val="PL"/>
        <w:rPr>
          <w:ins w:id="355" w:author="24.575_CR0004R1_(Rel-18)_UEConfig5MBS" w:date="2023-06-23T01:46:00Z"/>
        </w:rPr>
      </w:pPr>
    </w:p>
    <w:p w14:paraId="06C0BFB7" w14:textId="77777777" w:rsidR="0028187C" w:rsidRDefault="0028187C" w:rsidP="0028187C">
      <w:pPr>
        <w:pStyle w:val="PL"/>
        <w:rPr>
          <w:ins w:id="356" w:author="24.575_CR0004R1_(Rel-18)_UEConfig5MBS" w:date="2023-06-23T01:46:00Z"/>
        </w:rPr>
      </w:pPr>
      <w:ins w:id="357" w:author="24.575_CR0004R1_(Rel-18)_UEConfig5MBS" w:date="2023-06-23T01:46:00Z">
        <w:r>
          <w:tab/>
        </w:r>
        <w:r>
          <w:tab/>
          <w:t>&lt;Node&gt;</w:t>
        </w:r>
      </w:ins>
    </w:p>
    <w:p w14:paraId="2B8796AA" w14:textId="77777777" w:rsidR="0028187C" w:rsidRDefault="0028187C" w:rsidP="0028187C">
      <w:pPr>
        <w:pStyle w:val="PL"/>
        <w:rPr>
          <w:ins w:id="358" w:author="24.575_CR0004R1_(Rel-18)_UEConfig5MBS" w:date="2023-06-23T01:46:00Z"/>
        </w:rPr>
      </w:pPr>
      <w:ins w:id="359" w:author="24.575_CR0004R1_(Rel-18)_UEConfig5MBS" w:date="2023-06-23T01:46:00Z">
        <w:r>
          <w:tab/>
        </w:r>
        <w:r>
          <w:tab/>
        </w:r>
        <w:r>
          <w:tab/>
          <w:t>&lt;NodeName&gt;PLMNList&lt;/NodeName&gt;</w:t>
        </w:r>
      </w:ins>
    </w:p>
    <w:p w14:paraId="0BABC0AB" w14:textId="77777777" w:rsidR="0028187C" w:rsidRDefault="0028187C" w:rsidP="0028187C">
      <w:pPr>
        <w:pStyle w:val="PL"/>
        <w:rPr>
          <w:ins w:id="360" w:author="24.575_CR0004R1_(Rel-18)_UEConfig5MBS" w:date="2023-06-23T01:46:00Z"/>
        </w:rPr>
      </w:pPr>
      <w:ins w:id="361" w:author="24.575_CR0004R1_(Rel-18)_UEConfig5MBS" w:date="2023-06-23T01:46:00Z">
        <w:r>
          <w:tab/>
        </w:r>
        <w:r>
          <w:tab/>
        </w:r>
        <w:r>
          <w:tab/>
          <w:t>&lt;!-- The per-PLMN configuration starts here. --&gt;</w:t>
        </w:r>
      </w:ins>
    </w:p>
    <w:p w14:paraId="570B097B" w14:textId="77777777" w:rsidR="0028187C" w:rsidRDefault="0028187C" w:rsidP="0028187C">
      <w:pPr>
        <w:pStyle w:val="PL"/>
        <w:rPr>
          <w:ins w:id="362" w:author="24.575_CR0004R1_(Rel-18)_UEConfig5MBS" w:date="2023-06-23T01:46:00Z"/>
        </w:rPr>
      </w:pPr>
      <w:ins w:id="363" w:author="24.575_CR0004R1_(Rel-18)_UEConfig5MBS" w:date="2023-06-23T01:46:00Z">
        <w:r>
          <w:tab/>
        </w:r>
        <w:r>
          <w:tab/>
        </w:r>
        <w:r>
          <w:tab/>
          <w:t>&lt;DFProperties&gt;</w:t>
        </w:r>
      </w:ins>
    </w:p>
    <w:p w14:paraId="5D7797B6" w14:textId="77777777" w:rsidR="0028187C" w:rsidRDefault="0028187C" w:rsidP="0028187C">
      <w:pPr>
        <w:pStyle w:val="PL"/>
        <w:rPr>
          <w:ins w:id="364" w:author="24.575_CR0004R1_(Rel-18)_UEConfig5MBS" w:date="2023-06-23T01:46:00Z"/>
        </w:rPr>
      </w:pPr>
      <w:ins w:id="365" w:author="24.575_CR0004R1_(Rel-18)_UEConfig5MBS" w:date="2023-06-23T01:46:00Z">
        <w:r>
          <w:tab/>
        </w:r>
        <w:r>
          <w:tab/>
        </w:r>
        <w:r>
          <w:tab/>
        </w:r>
        <w:r>
          <w:tab/>
          <w:t>&lt;AccessType&gt;</w:t>
        </w:r>
      </w:ins>
    </w:p>
    <w:p w14:paraId="50040DC3" w14:textId="77777777" w:rsidR="0028187C" w:rsidRDefault="0028187C" w:rsidP="0028187C">
      <w:pPr>
        <w:pStyle w:val="PL"/>
        <w:rPr>
          <w:ins w:id="366" w:author="24.575_CR0004R1_(Rel-18)_UEConfig5MBS" w:date="2023-06-23T01:46:00Z"/>
        </w:rPr>
      </w:pPr>
      <w:ins w:id="367" w:author="24.575_CR0004R1_(Rel-18)_UEConfig5MBS" w:date="2023-06-23T01:46:00Z">
        <w:r>
          <w:tab/>
        </w:r>
        <w:r>
          <w:tab/>
        </w:r>
        <w:r>
          <w:tab/>
        </w:r>
        <w:r>
          <w:tab/>
        </w:r>
        <w:r>
          <w:tab/>
          <w:t>&lt;Get/&gt;</w:t>
        </w:r>
      </w:ins>
    </w:p>
    <w:p w14:paraId="4690DA37" w14:textId="77777777" w:rsidR="0028187C" w:rsidRDefault="0028187C" w:rsidP="0028187C">
      <w:pPr>
        <w:pStyle w:val="PL"/>
        <w:rPr>
          <w:ins w:id="368" w:author="24.575_CR0004R1_(Rel-18)_UEConfig5MBS" w:date="2023-06-23T01:46:00Z"/>
        </w:rPr>
      </w:pPr>
      <w:ins w:id="369" w:author="24.575_CR0004R1_(Rel-18)_UEConfig5MBS" w:date="2023-06-23T01:46:00Z">
        <w:r>
          <w:tab/>
        </w:r>
        <w:r>
          <w:tab/>
        </w:r>
        <w:r>
          <w:tab/>
        </w:r>
        <w:r>
          <w:tab/>
        </w:r>
        <w:r>
          <w:tab/>
          <w:t>&lt;Replace/&gt;</w:t>
        </w:r>
      </w:ins>
    </w:p>
    <w:p w14:paraId="3E104ACB" w14:textId="77777777" w:rsidR="0028187C" w:rsidRDefault="0028187C" w:rsidP="0028187C">
      <w:pPr>
        <w:pStyle w:val="PL"/>
        <w:rPr>
          <w:ins w:id="370" w:author="24.575_CR0004R1_(Rel-18)_UEConfig5MBS" w:date="2023-06-23T01:46:00Z"/>
        </w:rPr>
      </w:pPr>
      <w:ins w:id="371" w:author="24.575_CR0004R1_(Rel-18)_UEConfig5MBS" w:date="2023-06-23T01:46:00Z">
        <w:r>
          <w:tab/>
        </w:r>
        <w:r>
          <w:tab/>
        </w:r>
        <w:r>
          <w:tab/>
        </w:r>
        <w:r>
          <w:tab/>
          <w:t>&lt;/AccessType&gt;</w:t>
        </w:r>
      </w:ins>
    </w:p>
    <w:p w14:paraId="12122D48" w14:textId="77777777" w:rsidR="0028187C" w:rsidRDefault="0028187C" w:rsidP="0028187C">
      <w:pPr>
        <w:pStyle w:val="PL"/>
        <w:rPr>
          <w:ins w:id="372" w:author="24.575_CR0004R1_(Rel-18)_UEConfig5MBS" w:date="2023-06-23T01:46:00Z"/>
        </w:rPr>
      </w:pPr>
      <w:ins w:id="373" w:author="24.575_CR0004R1_(Rel-18)_UEConfig5MBS" w:date="2023-06-23T01:46:00Z">
        <w:r>
          <w:tab/>
        </w:r>
        <w:r>
          <w:tab/>
        </w:r>
        <w:r>
          <w:tab/>
        </w:r>
        <w:r>
          <w:tab/>
          <w:t>&lt;DFFormat&gt;</w:t>
        </w:r>
      </w:ins>
    </w:p>
    <w:p w14:paraId="5E5FED55" w14:textId="77777777" w:rsidR="0028187C" w:rsidRDefault="0028187C" w:rsidP="0028187C">
      <w:pPr>
        <w:pStyle w:val="PL"/>
        <w:rPr>
          <w:ins w:id="374" w:author="24.575_CR0004R1_(Rel-18)_UEConfig5MBS" w:date="2023-06-23T01:46:00Z"/>
        </w:rPr>
      </w:pPr>
      <w:ins w:id="375" w:author="24.575_CR0004R1_(Rel-18)_UEConfig5MBS" w:date="2023-06-23T01:46:00Z">
        <w:r>
          <w:tab/>
        </w:r>
        <w:r>
          <w:tab/>
        </w:r>
        <w:r>
          <w:tab/>
        </w:r>
        <w:r>
          <w:tab/>
        </w:r>
        <w:r>
          <w:tab/>
          <w:t>&lt;node/&gt;</w:t>
        </w:r>
      </w:ins>
    </w:p>
    <w:p w14:paraId="2120CF57" w14:textId="77777777" w:rsidR="0028187C" w:rsidRDefault="0028187C" w:rsidP="0028187C">
      <w:pPr>
        <w:pStyle w:val="PL"/>
        <w:rPr>
          <w:ins w:id="376" w:author="24.575_CR0004R1_(Rel-18)_UEConfig5MBS" w:date="2023-06-23T01:46:00Z"/>
        </w:rPr>
      </w:pPr>
      <w:ins w:id="377" w:author="24.575_CR0004R1_(Rel-18)_UEConfig5MBS" w:date="2023-06-23T01:46:00Z">
        <w:r>
          <w:tab/>
        </w:r>
        <w:r>
          <w:tab/>
        </w:r>
        <w:r>
          <w:tab/>
        </w:r>
        <w:r>
          <w:tab/>
          <w:t>&lt;/DFFormat&gt;</w:t>
        </w:r>
      </w:ins>
    </w:p>
    <w:p w14:paraId="02BF00F2" w14:textId="77777777" w:rsidR="0028187C" w:rsidRDefault="0028187C" w:rsidP="0028187C">
      <w:pPr>
        <w:pStyle w:val="PL"/>
        <w:rPr>
          <w:ins w:id="378" w:author="24.575_CR0004R1_(Rel-18)_UEConfig5MBS" w:date="2023-06-23T01:46:00Z"/>
        </w:rPr>
      </w:pPr>
      <w:ins w:id="379" w:author="24.575_CR0004R1_(Rel-18)_UEConfig5MBS" w:date="2023-06-23T01:46:00Z">
        <w:r>
          <w:tab/>
        </w:r>
        <w:r>
          <w:tab/>
        </w:r>
        <w:r>
          <w:tab/>
        </w:r>
        <w:r>
          <w:tab/>
          <w:t>&lt;Occurrence&gt;</w:t>
        </w:r>
      </w:ins>
    </w:p>
    <w:p w14:paraId="7493EA33" w14:textId="77777777" w:rsidR="0028187C" w:rsidRDefault="0028187C" w:rsidP="0028187C">
      <w:pPr>
        <w:pStyle w:val="PL"/>
        <w:rPr>
          <w:ins w:id="380" w:author="24.575_CR0004R1_(Rel-18)_UEConfig5MBS" w:date="2023-06-23T01:46:00Z"/>
        </w:rPr>
      </w:pPr>
      <w:ins w:id="381" w:author="24.575_CR0004R1_(Rel-18)_UEConfig5MBS" w:date="2023-06-23T01:46:00Z">
        <w:r>
          <w:tab/>
        </w:r>
        <w:r>
          <w:tab/>
        </w:r>
        <w:r>
          <w:tab/>
        </w:r>
        <w:r>
          <w:tab/>
        </w:r>
        <w:r>
          <w:tab/>
          <w:t>&lt;ZeroOrOne/&gt;</w:t>
        </w:r>
      </w:ins>
    </w:p>
    <w:p w14:paraId="698C9FC3" w14:textId="77777777" w:rsidR="0028187C" w:rsidRDefault="0028187C" w:rsidP="0028187C">
      <w:pPr>
        <w:pStyle w:val="PL"/>
        <w:rPr>
          <w:ins w:id="382" w:author="24.575_CR0004R1_(Rel-18)_UEConfig5MBS" w:date="2023-06-23T01:46:00Z"/>
        </w:rPr>
      </w:pPr>
      <w:ins w:id="383" w:author="24.575_CR0004R1_(Rel-18)_UEConfig5MBS" w:date="2023-06-23T01:46:00Z">
        <w:r>
          <w:tab/>
        </w:r>
        <w:r>
          <w:tab/>
        </w:r>
        <w:r>
          <w:tab/>
        </w:r>
        <w:r>
          <w:tab/>
          <w:t>&lt;/Occurrence&gt;</w:t>
        </w:r>
      </w:ins>
    </w:p>
    <w:p w14:paraId="52D9E8B6" w14:textId="77777777" w:rsidR="0028187C" w:rsidRDefault="0028187C" w:rsidP="0028187C">
      <w:pPr>
        <w:pStyle w:val="PL"/>
        <w:rPr>
          <w:ins w:id="384" w:author="24.575_CR0004R1_(Rel-18)_UEConfig5MBS" w:date="2023-06-23T01:46:00Z"/>
        </w:rPr>
      </w:pPr>
      <w:ins w:id="385" w:author="24.575_CR0004R1_(Rel-18)_UEConfig5MBS" w:date="2023-06-23T01:46:00Z">
        <w:r>
          <w:tab/>
        </w:r>
        <w:r>
          <w:tab/>
        </w:r>
        <w:r>
          <w:tab/>
        </w:r>
        <w:r>
          <w:tab/>
          <w:t>&lt;DFTitle&gt;Per-PLMN configuration for MBS UE pre-configuration.&lt;/DFTitle&gt;</w:t>
        </w:r>
      </w:ins>
    </w:p>
    <w:p w14:paraId="0CC1650A" w14:textId="77777777" w:rsidR="0028187C" w:rsidRDefault="0028187C" w:rsidP="0028187C">
      <w:pPr>
        <w:pStyle w:val="PL"/>
        <w:rPr>
          <w:ins w:id="386" w:author="24.575_CR0004R1_(Rel-18)_UEConfig5MBS" w:date="2023-06-23T01:46:00Z"/>
        </w:rPr>
      </w:pPr>
      <w:ins w:id="387" w:author="24.575_CR0004R1_(Rel-18)_UEConfig5MBS" w:date="2023-06-23T01:46:00Z">
        <w:r>
          <w:tab/>
        </w:r>
        <w:r>
          <w:tab/>
        </w:r>
        <w:r>
          <w:tab/>
        </w:r>
        <w:r>
          <w:tab/>
          <w:t>&lt;DFType&gt;</w:t>
        </w:r>
      </w:ins>
    </w:p>
    <w:p w14:paraId="724DD8B7" w14:textId="77777777" w:rsidR="0028187C" w:rsidRDefault="0028187C" w:rsidP="0028187C">
      <w:pPr>
        <w:pStyle w:val="PL"/>
        <w:rPr>
          <w:ins w:id="388" w:author="24.575_CR0004R1_(Rel-18)_UEConfig5MBS" w:date="2023-06-23T01:46:00Z"/>
        </w:rPr>
      </w:pPr>
      <w:ins w:id="389" w:author="24.575_CR0004R1_(Rel-18)_UEConfig5MBS" w:date="2023-06-23T01:46:00Z">
        <w:r>
          <w:tab/>
        </w:r>
        <w:r>
          <w:tab/>
        </w:r>
        <w:r>
          <w:tab/>
        </w:r>
        <w:r>
          <w:tab/>
        </w:r>
        <w:r>
          <w:tab/>
          <w:t>&lt;DDFName/&gt;</w:t>
        </w:r>
      </w:ins>
    </w:p>
    <w:p w14:paraId="2F7FEB81" w14:textId="77777777" w:rsidR="0028187C" w:rsidRDefault="0028187C" w:rsidP="0028187C">
      <w:pPr>
        <w:pStyle w:val="PL"/>
        <w:rPr>
          <w:ins w:id="390" w:author="24.575_CR0004R1_(Rel-18)_UEConfig5MBS" w:date="2023-06-23T01:46:00Z"/>
        </w:rPr>
      </w:pPr>
      <w:ins w:id="391" w:author="24.575_CR0004R1_(Rel-18)_UEConfig5MBS" w:date="2023-06-23T01:46:00Z">
        <w:r>
          <w:tab/>
        </w:r>
        <w:r>
          <w:tab/>
        </w:r>
        <w:r>
          <w:tab/>
        </w:r>
        <w:r>
          <w:tab/>
          <w:t>&lt;/DFType&gt;</w:t>
        </w:r>
      </w:ins>
    </w:p>
    <w:p w14:paraId="597A73A0" w14:textId="77777777" w:rsidR="0028187C" w:rsidRDefault="0028187C" w:rsidP="0028187C">
      <w:pPr>
        <w:pStyle w:val="PL"/>
        <w:rPr>
          <w:ins w:id="392" w:author="24.575_CR0004R1_(Rel-18)_UEConfig5MBS" w:date="2023-06-23T01:46:00Z"/>
        </w:rPr>
      </w:pPr>
      <w:ins w:id="393" w:author="24.575_CR0004R1_(Rel-18)_UEConfig5MBS" w:date="2023-06-23T01:46:00Z">
        <w:r>
          <w:tab/>
        </w:r>
        <w:r>
          <w:tab/>
        </w:r>
        <w:r>
          <w:tab/>
          <w:t>&lt;/DFProperties&gt;</w:t>
        </w:r>
      </w:ins>
    </w:p>
    <w:p w14:paraId="49B2B111" w14:textId="77777777" w:rsidR="0028187C" w:rsidRDefault="0028187C" w:rsidP="0028187C">
      <w:pPr>
        <w:pStyle w:val="PL"/>
        <w:rPr>
          <w:ins w:id="394" w:author="24.575_CR0004R1_(Rel-18)_UEConfig5MBS" w:date="2023-06-23T01:46:00Z"/>
        </w:rPr>
      </w:pPr>
    </w:p>
    <w:p w14:paraId="673FC140" w14:textId="77777777" w:rsidR="0028187C" w:rsidRDefault="0028187C" w:rsidP="0028187C">
      <w:pPr>
        <w:pStyle w:val="PL"/>
        <w:rPr>
          <w:ins w:id="395" w:author="24.575_CR0004R1_(Rel-18)_UEConfig5MBS" w:date="2023-06-23T01:46:00Z"/>
        </w:rPr>
      </w:pPr>
      <w:ins w:id="396" w:author="24.575_CR0004R1_(Rel-18)_UEConfig5MBS" w:date="2023-06-23T01:46:00Z">
        <w:r>
          <w:tab/>
        </w:r>
        <w:r>
          <w:tab/>
        </w:r>
        <w:r>
          <w:tab/>
          <w:t>&lt;Node&gt;</w:t>
        </w:r>
      </w:ins>
    </w:p>
    <w:p w14:paraId="13E5998E" w14:textId="77777777" w:rsidR="0028187C" w:rsidRDefault="0028187C" w:rsidP="0028187C">
      <w:pPr>
        <w:pStyle w:val="PL"/>
        <w:rPr>
          <w:ins w:id="397" w:author="24.575_CR0004R1_(Rel-18)_UEConfig5MBS" w:date="2023-06-23T01:46:00Z"/>
        </w:rPr>
      </w:pPr>
      <w:ins w:id="398" w:author="24.575_CR0004R1_(Rel-18)_UEConfig5MBS" w:date="2023-06-23T01:46:00Z">
        <w:r>
          <w:tab/>
        </w:r>
        <w:r>
          <w:tab/>
        </w:r>
        <w:r>
          <w:tab/>
        </w:r>
        <w:r>
          <w:tab/>
          <w:t>&lt;NodeName&gt;&lt;/NodeName&gt;</w:t>
        </w:r>
      </w:ins>
    </w:p>
    <w:p w14:paraId="6A40A63D" w14:textId="77777777" w:rsidR="0028187C" w:rsidRDefault="0028187C" w:rsidP="0028187C">
      <w:pPr>
        <w:pStyle w:val="PL"/>
        <w:rPr>
          <w:ins w:id="399" w:author="24.575_CR0004R1_(Rel-18)_UEConfig5MBS" w:date="2023-06-23T01:46:00Z"/>
        </w:rPr>
      </w:pPr>
      <w:ins w:id="400" w:author="24.575_CR0004R1_(Rel-18)_UEConfig5MBS" w:date="2023-06-23T01:46:00Z">
        <w:r>
          <w:lastRenderedPageBreak/>
          <w:tab/>
        </w:r>
        <w:r>
          <w:tab/>
        </w:r>
        <w:r>
          <w:tab/>
        </w:r>
        <w:r>
          <w:tab/>
          <w:t>&lt;DFProperties&gt;</w:t>
        </w:r>
      </w:ins>
    </w:p>
    <w:p w14:paraId="4D366134" w14:textId="77777777" w:rsidR="0028187C" w:rsidRDefault="0028187C" w:rsidP="0028187C">
      <w:pPr>
        <w:pStyle w:val="PL"/>
        <w:rPr>
          <w:ins w:id="401" w:author="24.575_CR0004R1_(Rel-18)_UEConfig5MBS" w:date="2023-06-23T01:46:00Z"/>
        </w:rPr>
      </w:pPr>
      <w:ins w:id="402" w:author="24.575_CR0004R1_(Rel-18)_UEConfig5MBS" w:date="2023-06-23T01:46:00Z">
        <w:r>
          <w:tab/>
        </w:r>
        <w:r>
          <w:tab/>
        </w:r>
        <w:r>
          <w:tab/>
        </w:r>
        <w:r>
          <w:tab/>
        </w:r>
        <w:r>
          <w:tab/>
          <w:t>&lt;AccessType&gt;</w:t>
        </w:r>
      </w:ins>
    </w:p>
    <w:p w14:paraId="3A3BE913" w14:textId="77777777" w:rsidR="0028187C" w:rsidRDefault="0028187C" w:rsidP="0028187C">
      <w:pPr>
        <w:pStyle w:val="PL"/>
        <w:rPr>
          <w:ins w:id="403" w:author="24.575_CR0004R1_(Rel-18)_UEConfig5MBS" w:date="2023-06-23T01:46:00Z"/>
        </w:rPr>
      </w:pPr>
      <w:ins w:id="404" w:author="24.575_CR0004R1_(Rel-18)_UEConfig5MBS" w:date="2023-06-23T01:46:00Z">
        <w:r>
          <w:tab/>
        </w:r>
        <w:r>
          <w:tab/>
        </w:r>
        <w:r>
          <w:tab/>
        </w:r>
        <w:r>
          <w:tab/>
        </w:r>
        <w:r>
          <w:tab/>
        </w:r>
        <w:r>
          <w:tab/>
          <w:t>&lt;Get/&gt;</w:t>
        </w:r>
      </w:ins>
    </w:p>
    <w:p w14:paraId="276947EF" w14:textId="77777777" w:rsidR="0028187C" w:rsidRDefault="0028187C" w:rsidP="0028187C">
      <w:pPr>
        <w:pStyle w:val="PL"/>
        <w:rPr>
          <w:ins w:id="405" w:author="24.575_CR0004R1_(Rel-18)_UEConfig5MBS" w:date="2023-06-23T01:46:00Z"/>
        </w:rPr>
      </w:pPr>
      <w:ins w:id="406" w:author="24.575_CR0004R1_(Rel-18)_UEConfig5MBS" w:date="2023-06-23T01:46:00Z">
        <w:r>
          <w:tab/>
        </w:r>
        <w:r>
          <w:tab/>
        </w:r>
        <w:r>
          <w:tab/>
        </w:r>
        <w:r>
          <w:tab/>
        </w:r>
        <w:r>
          <w:tab/>
        </w:r>
        <w:r>
          <w:tab/>
          <w:t>&lt;Replace/&gt;</w:t>
        </w:r>
      </w:ins>
    </w:p>
    <w:p w14:paraId="0CF960FD" w14:textId="77777777" w:rsidR="0028187C" w:rsidRDefault="0028187C" w:rsidP="0028187C">
      <w:pPr>
        <w:pStyle w:val="PL"/>
        <w:rPr>
          <w:ins w:id="407" w:author="24.575_CR0004R1_(Rel-18)_UEConfig5MBS" w:date="2023-06-23T01:46:00Z"/>
        </w:rPr>
      </w:pPr>
      <w:ins w:id="408" w:author="24.575_CR0004R1_(Rel-18)_UEConfig5MBS" w:date="2023-06-23T01:46:00Z">
        <w:r>
          <w:tab/>
        </w:r>
        <w:r>
          <w:tab/>
        </w:r>
        <w:r>
          <w:tab/>
        </w:r>
        <w:r>
          <w:tab/>
        </w:r>
        <w:r>
          <w:tab/>
          <w:t>&lt;/AccessType&gt;</w:t>
        </w:r>
      </w:ins>
    </w:p>
    <w:p w14:paraId="560A701F" w14:textId="77777777" w:rsidR="0028187C" w:rsidRDefault="0028187C" w:rsidP="0028187C">
      <w:pPr>
        <w:pStyle w:val="PL"/>
        <w:rPr>
          <w:ins w:id="409" w:author="24.575_CR0004R1_(Rel-18)_UEConfig5MBS" w:date="2023-06-23T01:46:00Z"/>
        </w:rPr>
      </w:pPr>
      <w:ins w:id="410" w:author="24.575_CR0004R1_(Rel-18)_UEConfig5MBS" w:date="2023-06-23T01:46:00Z">
        <w:r>
          <w:tab/>
        </w:r>
        <w:r>
          <w:tab/>
        </w:r>
        <w:r>
          <w:tab/>
        </w:r>
        <w:r>
          <w:tab/>
        </w:r>
        <w:r>
          <w:tab/>
          <w:t>&lt;DFFormat&gt;</w:t>
        </w:r>
      </w:ins>
    </w:p>
    <w:p w14:paraId="697C4786" w14:textId="77777777" w:rsidR="0028187C" w:rsidRDefault="0028187C" w:rsidP="0028187C">
      <w:pPr>
        <w:pStyle w:val="PL"/>
        <w:rPr>
          <w:ins w:id="411" w:author="24.575_CR0004R1_(Rel-18)_UEConfig5MBS" w:date="2023-06-23T01:46:00Z"/>
        </w:rPr>
      </w:pPr>
      <w:ins w:id="412" w:author="24.575_CR0004R1_(Rel-18)_UEConfig5MBS" w:date="2023-06-23T01:46:00Z">
        <w:r>
          <w:tab/>
        </w:r>
        <w:r>
          <w:tab/>
        </w:r>
        <w:r>
          <w:tab/>
        </w:r>
        <w:r>
          <w:tab/>
        </w:r>
        <w:r>
          <w:tab/>
        </w:r>
        <w:r>
          <w:tab/>
          <w:t>&lt;node/&gt;</w:t>
        </w:r>
      </w:ins>
    </w:p>
    <w:p w14:paraId="5FD0DFF5" w14:textId="77777777" w:rsidR="0028187C" w:rsidRDefault="0028187C" w:rsidP="0028187C">
      <w:pPr>
        <w:pStyle w:val="PL"/>
        <w:rPr>
          <w:ins w:id="413" w:author="24.575_CR0004R1_(Rel-18)_UEConfig5MBS" w:date="2023-06-23T01:46:00Z"/>
        </w:rPr>
      </w:pPr>
      <w:ins w:id="414" w:author="24.575_CR0004R1_(Rel-18)_UEConfig5MBS" w:date="2023-06-23T01:46:00Z">
        <w:r>
          <w:tab/>
        </w:r>
        <w:r>
          <w:tab/>
        </w:r>
        <w:r>
          <w:tab/>
        </w:r>
        <w:r>
          <w:tab/>
        </w:r>
        <w:r>
          <w:tab/>
          <w:t>&lt;/DFFormat&gt;</w:t>
        </w:r>
      </w:ins>
    </w:p>
    <w:p w14:paraId="6B2C92A4" w14:textId="77777777" w:rsidR="0028187C" w:rsidRDefault="0028187C" w:rsidP="0028187C">
      <w:pPr>
        <w:pStyle w:val="PL"/>
        <w:rPr>
          <w:ins w:id="415" w:author="24.575_CR0004R1_(Rel-18)_UEConfig5MBS" w:date="2023-06-23T01:46:00Z"/>
        </w:rPr>
      </w:pPr>
      <w:ins w:id="416" w:author="24.575_CR0004R1_(Rel-18)_UEConfig5MBS" w:date="2023-06-23T01:46:00Z">
        <w:r>
          <w:tab/>
        </w:r>
        <w:r>
          <w:tab/>
        </w:r>
        <w:r>
          <w:tab/>
        </w:r>
        <w:r>
          <w:tab/>
        </w:r>
        <w:r>
          <w:tab/>
          <w:t>&lt;Occurrence&gt;</w:t>
        </w:r>
      </w:ins>
    </w:p>
    <w:p w14:paraId="28029936" w14:textId="77777777" w:rsidR="0028187C" w:rsidRDefault="0028187C" w:rsidP="0028187C">
      <w:pPr>
        <w:pStyle w:val="PL"/>
        <w:rPr>
          <w:ins w:id="417" w:author="24.575_CR0004R1_(Rel-18)_UEConfig5MBS" w:date="2023-06-23T01:46:00Z"/>
        </w:rPr>
      </w:pPr>
      <w:ins w:id="418" w:author="24.575_CR0004R1_(Rel-18)_UEConfig5MBS" w:date="2023-06-23T01:46:00Z">
        <w:r>
          <w:tab/>
        </w:r>
        <w:r>
          <w:tab/>
        </w:r>
        <w:r>
          <w:tab/>
        </w:r>
        <w:r>
          <w:tab/>
        </w:r>
        <w:r>
          <w:tab/>
        </w:r>
        <w:r>
          <w:tab/>
          <w:t>&lt;OneOrMore/&gt;</w:t>
        </w:r>
      </w:ins>
    </w:p>
    <w:p w14:paraId="06BC7B5F" w14:textId="77777777" w:rsidR="0028187C" w:rsidRDefault="0028187C" w:rsidP="0028187C">
      <w:pPr>
        <w:pStyle w:val="PL"/>
        <w:rPr>
          <w:ins w:id="419" w:author="24.575_CR0004R1_(Rel-18)_UEConfig5MBS" w:date="2023-06-23T01:46:00Z"/>
        </w:rPr>
      </w:pPr>
      <w:ins w:id="420" w:author="24.575_CR0004R1_(Rel-18)_UEConfig5MBS" w:date="2023-06-23T01:46:00Z">
        <w:r>
          <w:tab/>
        </w:r>
        <w:r>
          <w:tab/>
        </w:r>
        <w:r>
          <w:tab/>
        </w:r>
        <w:r>
          <w:tab/>
        </w:r>
        <w:r>
          <w:tab/>
          <w:t>&lt;/Occurrence&gt;</w:t>
        </w:r>
      </w:ins>
    </w:p>
    <w:p w14:paraId="07D59B52" w14:textId="77777777" w:rsidR="0028187C" w:rsidRDefault="0028187C" w:rsidP="0028187C">
      <w:pPr>
        <w:pStyle w:val="PL"/>
        <w:rPr>
          <w:ins w:id="421" w:author="24.575_CR0004R1_(Rel-18)_UEConfig5MBS" w:date="2023-06-23T01:46:00Z"/>
        </w:rPr>
      </w:pPr>
      <w:ins w:id="422" w:author="24.575_CR0004R1_(Rel-18)_UEConfig5MBS" w:date="2023-06-23T01:46:00Z">
        <w:r>
          <w:tab/>
        </w:r>
        <w:r>
          <w:tab/>
        </w:r>
        <w:r>
          <w:tab/>
        </w:r>
        <w:r>
          <w:tab/>
        </w:r>
        <w:r>
          <w:tab/>
          <w:t>&lt;DFType&gt;</w:t>
        </w:r>
      </w:ins>
    </w:p>
    <w:p w14:paraId="28B447EC" w14:textId="77777777" w:rsidR="0028187C" w:rsidRDefault="0028187C" w:rsidP="0028187C">
      <w:pPr>
        <w:pStyle w:val="PL"/>
        <w:rPr>
          <w:ins w:id="423" w:author="24.575_CR0004R1_(Rel-18)_UEConfig5MBS" w:date="2023-06-23T01:46:00Z"/>
        </w:rPr>
      </w:pPr>
      <w:ins w:id="424" w:author="24.575_CR0004R1_(Rel-18)_UEConfig5MBS" w:date="2023-06-23T01:46:00Z">
        <w:r>
          <w:tab/>
        </w:r>
        <w:r>
          <w:tab/>
        </w:r>
        <w:r>
          <w:tab/>
        </w:r>
        <w:r>
          <w:tab/>
        </w:r>
        <w:r>
          <w:tab/>
        </w:r>
        <w:r>
          <w:tab/>
          <w:t>&lt;DDFName&gt;&lt;/DDFName&gt;</w:t>
        </w:r>
      </w:ins>
    </w:p>
    <w:p w14:paraId="2737E5E1" w14:textId="77777777" w:rsidR="0028187C" w:rsidRDefault="0028187C" w:rsidP="0028187C">
      <w:pPr>
        <w:pStyle w:val="PL"/>
        <w:rPr>
          <w:ins w:id="425" w:author="24.575_CR0004R1_(Rel-18)_UEConfig5MBS" w:date="2023-06-23T01:46:00Z"/>
        </w:rPr>
      </w:pPr>
      <w:ins w:id="426" w:author="24.575_CR0004R1_(Rel-18)_UEConfig5MBS" w:date="2023-06-23T01:46:00Z">
        <w:r>
          <w:tab/>
        </w:r>
        <w:r>
          <w:tab/>
        </w:r>
        <w:r>
          <w:tab/>
        </w:r>
        <w:r>
          <w:tab/>
        </w:r>
        <w:r>
          <w:tab/>
          <w:t>&lt;/DFType&gt;</w:t>
        </w:r>
      </w:ins>
    </w:p>
    <w:p w14:paraId="267AA49C" w14:textId="77777777" w:rsidR="0028187C" w:rsidRDefault="0028187C" w:rsidP="0028187C">
      <w:pPr>
        <w:pStyle w:val="PL"/>
        <w:rPr>
          <w:ins w:id="427" w:author="24.575_CR0004R1_(Rel-18)_UEConfig5MBS" w:date="2023-06-23T01:46:00Z"/>
        </w:rPr>
      </w:pPr>
      <w:ins w:id="428" w:author="24.575_CR0004R1_(Rel-18)_UEConfig5MBS" w:date="2023-06-23T01:46:00Z">
        <w:r>
          <w:tab/>
        </w:r>
        <w:r>
          <w:tab/>
        </w:r>
        <w:r>
          <w:tab/>
        </w:r>
        <w:r>
          <w:tab/>
          <w:t>&lt;/DFProperties&gt;</w:t>
        </w:r>
      </w:ins>
    </w:p>
    <w:p w14:paraId="4A09AD2B" w14:textId="77777777" w:rsidR="0028187C" w:rsidRDefault="0028187C" w:rsidP="0028187C">
      <w:pPr>
        <w:pStyle w:val="PL"/>
        <w:rPr>
          <w:ins w:id="429" w:author="24.575_CR0004R1_(Rel-18)_UEConfig5MBS" w:date="2023-06-23T01:46:00Z"/>
        </w:rPr>
      </w:pPr>
    </w:p>
    <w:p w14:paraId="704522CF" w14:textId="77777777" w:rsidR="0028187C" w:rsidRDefault="0028187C" w:rsidP="0028187C">
      <w:pPr>
        <w:pStyle w:val="PL"/>
        <w:rPr>
          <w:ins w:id="430" w:author="24.575_CR0004R1_(Rel-18)_UEConfig5MBS" w:date="2023-06-23T01:46:00Z"/>
        </w:rPr>
      </w:pPr>
      <w:ins w:id="431" w:author="24.575_CR0004R1_(Rel-18)_UEConfig5MBS" w:date="2023-06-23T01:46:00Z">
        <w:r>
          <w:tab/>
        </w:r>
        <w:r>
          <w:tab/>
        </w:r>
        <w:r>
          <w:tab/>
        </w:r>
        <w:r>
          <w:tab/>
          <w:t>&lt;Node&gt;</w:t>
        </w:r>
      </w:ins>
    </w:p>
    <w:p w14:paraId="27555763" w14:textId="77777777" w:rsidR="0028187C" w:rsidRDefault="0028187C" w:rsidP="0028187C">
      <w:pPr>
        <w:pStyle w:val="PL"/>
        <w:rPr>
          <w:ins w:id="432" w:author="24.575_CR0004R1_(Rel-18)_UEConfig5MBS" w:date="2023-06-23T01:46:00Z"/>
        </w:rPr>
      </w:pPr>
      <w:ins w:id="433" w:author="24.575_CR0004R1_(Rel-18)_UEConfig5MBS" w:date="2023-06-23T01:46:00Z">
        <w:r>
          <w:tab/>
        </w:r>
        <w:r>
          <w:tab/>
        </w:r>
        <w:r>
          <w:tab/>
        </w:r>
        <w:r>
          <w:tab/>
        </w:r>
        <w:r>
          <w:tab/>
          <w:t>&lt;NodeName&gt;PlmnId&lt;/NodeName&gt;</w:t>
        </w:r>
      </w:ins>
    </w:p>
    <w:p w14:paraId="100631EE" w14:textId="77777777" w:rsidR="0028187C" w:rsidRDefault="0028187C" w:rsidP="0028187C">
      <w:pPr>
        <w:pStyle w:val="PL"/>
        <w:rPr>
          <w:ins w:id="434" w:author="24.575_CR0004R1_(Rel-18)_UEConfig5MBS" w:date="2023-06-23T01:46:00Z"/>
        </w:rPr>
      </w:pPr>
      <w:ins w:id="435" w:author="24.575_CR0004R1_(Rel-18)_UEConfig5MBS" w:date="2023-06-23T01:46:00Z">
        <w:r>
          <w:tab/>
        </w:r>
        <w:r>
          <w:tab/>
        </w:r>
        <w:r>
          <w:tab/>
        </w:r>
        <w:r>
          <w:tab/>
        </w:r>
        <w:r>
          <w:tab/>
          <w:t>&lt;DFProperties&gt;</w:t>
        </w:r>
      </w:ins>
    </w:p>
    <w:p w14:paraId="58B63D71" w14:textId="77777777" w:rsidR="0028187C" w:rsidRDefault="0028187C" w:rsidP="0028187C">
      <w:pPr>
        <w:pStyle w:val="PL"/>
        <w:rPr>
          <w:ins w:id="436" w:author="24.575_CR0004R1_(Rel-18)_UEConfig5MBS" w:date="2023-06-23T01:46:00Z"/>
        </w:rPr>
      </w:pPr>
      <w:ins w:id="437" w:author="24.575_CR0004R1_(Rel-18)_UEConfig5MBS" w:date="2023-06-23T01:46:00Z">
        <w:r>
          <w:tab/>
        </w:r>
        <w:r>
          <w:tab/>
        </w:r>
        <w:r>
          <w:tab/>
        </w:r>
        <w:r>
          <w:tab/>
        </w:r>
        <w:r>
          <w:tab/>
        </w:r>
        <w:r>
          <w:tab/>
          <w:t>&lt;AccessType&gt;</w:t>
        </w:r>
      </w:ins>
    </w:p>
    <w:p w14:paraId="62600AEA" w14:textId="77777777" w:rsidR="0028187C" w:rsidRDefault="0028187C" w:rsidP="0028187C">
      <w:pPr>
        <w:pStyle w:val="PL"/>
        <w:rPr>
          <w:ins w:id="438" w:author="24.575_CR0004R1_(Rel-18)_UEConfig5MBS" w:date="2023-06-23T01:46:00Z"/>
        </w:rPr>
      </w:pPr>
      <w:ins w:id="439" w:author="24.575_CR0004R1_(Rel-18)_UEConfig5MBS" w:date="2023-06-23T01:46:00Z">
        <w:r>
          <w:tab/>
        </w:r>
        <w:r>
          <w:tab/>
        </w:r>
        <w:r>
          <w:tab/>
        </w:r>
        <w:r>
          <w:tab/>
        </w:r>
        <w:r>
          <w:tab/>
        </w:r>
        <w:r>
          <w:tab/>
        </w:r>
        <w:r>
          <w:tab/>
          <w:t>&lt;Get/&gt;</w:t>
        </w:r>
      </w:ins>
    </w:p>
    <w:p w14:paraId="198F9E4F" w14:textId="77777777" w:rsidR="0028187C" w:rsidRDefault="0028187C" w:rsidP="0028187C">
      <w:pPr>
        <w:pStyle w:val="PL"/>
        <w:rPr>
          <w:ins w:id="440" w:author="24.575_CR0004R1_(Rel-18)_UEConfig5MBS" w:date="2023-06-23T01:46:00Z"/>
        </w:rPr>
      </w:pPr>
      <w:ins w:id="441" w:author="24.575_CR0004R1_(Rel-18)_UEConfig5MBS" w:date="2023-06-23T01:46:00Z">
        <w:r>
          <w:tab/>
        </w:r>
        <w:r>
          <w:tab/>
        </w:r>
        <w:r>
          <w:tab/>
        </w:r>
        <w:r>
          <w:tab/>
        </w:r>
        <w:r>
          <w:tab/>
        </w:r>
        <w:r>
          <w:tab/>
        </w:r>
        <w:r>
          <w:tab/>
          <w:t>&lt;Replace/&gt;</w:t>
        </w:r>
      </w:ins>
    </w:p>
    <w:p w14:paraId="35B8F45F" w14:textId="77777777" w:rsidR="0028187C" w:rsidRDefault="0028187C" w:rsidP="0028187C">
      <w:pPr>
        <w:pStyle w:val="PL"/>
        <w:rPr>
          <w:ins w:id="442" w:author="24.575_CR0004R1_(Rel-18)_UEConfig5MBS" w:date="2023-06-23T01:46:00Z"/>
        </w:rPr>
      </w:pPr>
      <w:ins w:id="443" w:author="24.575_CR0004R1_(Rel-18)_UEConfig5MBS" w:date="2023-06-23T01:46:00Z">
        <w:r>
          <w:tab/>
        </w:r>
        <w:r>
          <w:tab/>
        </w:r>
        <w:r>
          <w:tab/>
        </w:r>
        <w:r>
          <w:tab/>
        </w:r>
        <w:r>
          <w:tab/>
        </w:r>
        <w:r>
          <w:tab/>
          <w:t>&lt;/AccessType&gt;</w:t>
        </w:r>
      </w:ins>
    </w:p>
    <w:p w14:paraId="1383B8C8" w14:textId="77777777" w:rsidR="0028187C" w:rsidRDefault="0028187C" w:rsidP="0028187C">
      <w:pPr>
        <w:pStyle w:val="PL"/>
        <w:rPr>
          <w:ins w:id="444" w:author="24.575_CR0004R1_(Rel-18)_UEConfig5MBS" w:date="2023-06-23T01:46:00Z"/>
        </w:rPr>
      </w:pPr>
      <w:ins w:id="445" w:author="24.575_CR0004R1_(Rel-18)_UEConfig5MBS" w:date="2023-06-23T01:46:00Z">
        <w:r>
          <w:tab/>
        </w:r>
        <w:r>
          <w:tab/>
        </w:r>
        <w:r>
          <w:tab/>
        </w:r>
        <w:r>
          <w:tab/>
        </w:r>
        <w:r>
          <w:tab/>
        </w:r>
        <w:r>
          <w:tab/>
          <w:t>&lt;DFFormat&gt;</w:t>
        </w:r>
      </w:ins>
    </w:p>
    <w:p w14:paraId="3F548315" w14:textId="77777777" w:rsidR="0028187C" w:rsidRDefault="0028187C" w:rsidP="0028187C">
      <w:pPr>
        <w:pStyle w:val="PL"/>
        <w:rPr>
          <w:ins w:id="446" w:author="24.575_CR0004R1_(Rel-18)_UEConfig5MBS" w:date="2023-06-23T01:46:00Z"/>
        </w:rPr>
      </w:pPr>
      <w:ins w:id="447" w:author="24.575_CR0004R1_(Rel-18)_UEConfig5MBS" w:date="2023-06-23T01:46:00Z">
        <w:r>
          <w:tab/>
        </w:r>
        <w:r>
          <w:tab/>
        </w:r>
        <w:r>
          <w:tab/>
        </w:r>
        <w:r>
          <w:tab/>
        </w:r>
        <w:r>
          <w:tab/>
        </w:r>
        <w:r>
          <w:tab/>
        </w:r>
        <w:r>
          <w:tab/>
          <w:t>&lt;chr/&gt;</w:t>
        </w:r>
      </w:ins>
    </w:p>
    <w:p w14:paraId="28359FD6" w14:textId="77777777" w:rsidR="0028187C" w:rsidRDefault="0028187C" w:rsidP="0028187C">
      <w:pPr>
        <w:pStyle w:val="PL"/>
        <w:rPr>
          <w:ins w:id="448" w:author="24.575_CR0004R1_(Rel-18)_UEConfig5MBS" w:date="2023-06-23T01:46:00Z"/>
        </w:rPr>
      </w:pPr>
      <w:ins w:id="449" w:author="24.575_CR0004R1_(Rel-18)_UEConfig5MBS" w:date="2023-06-23T01:46:00Z">
        <w:r>
          <w:tab/>
        </w:r>
        <w:r>
          <w:tab/>
        </w:r>
        <w:r>
          <w:tab/>
        </w:r>
        <w:r>
          <w:tab/>
        </w:r>
        <w:r>
          <w:tab/>
        </w:r>
        <w:r>
          <w:tab/>
          <w:t>&lt;/DFFormat&gt;</w:t>
        </w:r>
      </w:ins>
    </w:p>
    <w:p w14:paraId="2C419B1A" w14:textId="77777777" w:rsidR="0028187C" w:rsidRDefault="0028187C" w:rsidP="0028187C">
      <w:pPr>
        <w:pStyle w:val="PL"/>
        <w:rPr>
          <w:ins w:id="450" w:author="24.575_CR0004R1_(Rel-18)_UEConfig5MBS" w:date="2023-06-23T01:46:00Z"/>
        </w:rPr>
      </w:pPr>
      <w:ins w:id="451" w:author="24.575_CR0004R1_(Rel-18)_UEConfig5MBS" w:date="2023-06-23T01:46:00Z">
        <w:r>
          <w:tab/>
        </w:r>
        <w:r>
          <w:tab/>
        </w:r>
        <w:r>
          <w:tab/>
        </w:r>
        <w:r>
          <w:tab/>
        </w:r>
        <w:r>
          <w:tab/>
        </w:r>
        <w:r>
          <w:tab/>
          <w:t>&lt;Occurrence&gt;</w:t>
        </w:r>
      </w:ins>
    </w:p>
    <w:p w14:paraId="6BE7FD6C" w14:textId="77777777" w:rsidR="0028187C" w:rsidRDefault="0028187C" w:rsidP="0028187C">
      <w:pPr>
        <w:pStyle w:val="PL"/>
        <w:rPr>
          <w:ins w:id="452" w:author="24.575_CR0004R1_(Rel-18)_UEConfig5MBS" w:date="2023-06-23T01:46:00Z"/>
        </w:rPr>
      </w:pPr>
      <w:ins w:id="453" w:author="24.575_CR0004R1_(Rel-18)_UEConfig5MBS" w:date="2023-06-23T01:46:00Z">
        <w:r>
          <w:tab/>
        </w:r>
        <w:r>
          <w:tab/>
        </w:r>
        <w:r>
          <w:tab/>
        </w:r>
        <w:r>
          <w:tab/>
        </w:r>
        <w:r>
          <w:tab/>
        </w:r>
        <w:r>
          <w:tab/>
        </w:r>
        <w:r>
          <w:tab/>
          <w:t>&lt;One/&gt;</w:t>
        </w:r>
      </w:ins>
    </w:p>
    <w:p w14:paraId="3DF2154A" w14:textId="77777777" w:rsidR="0028187C" w:rsidRDefault="0028187C" w:rsidP="0028187C">
      <w:pPr>
        <w:pStyle w:val="PL"/>
        <w:rPr>
          <w:ins w:id="454" w:author="24.575_CR0004R1_(Rel-18)_UEConfig5MBS" w:date="2023-06-23T01:46:00Z"/>
        </w:rPr>
      </w:pPr>
      <w:ins w:id="455" w:author="24.575_CR0004R1_(Rel-18)_UEConfig5MBS" w:date="2023-06-23T01:46:00Z">
        <w:r>
          <w:tab/>
        </w:r>
        <w:r>
          <w:tab/>
        </w:r>
        <w:r>
          <w:tab/>
        </w:r>
        <w:r>
          <w:tab/>
        </w:r>
        <w:r>
          <w:tab/>
        </w:r>
        <w:r>
          <w:tab/>
          <w:t>&lt;/Occurrence&gt;</w:t>
        </w:r>
      </w:ins>
    </w:p>
    <w:p w14:paraId="0B2797DF" w14:textId="77777777" w:rsidR="0028187C" w:rsidRDefault="0028187C" w:rsidP="0028187C">
      <w:pPr>
        <w:pStyle w:val="PL"/>
        <w:rPr>
          <w:ins w:id="456" w:author="24.575_CR0004R1_(Rel-18)_UEConfig5MBS" w:date="2023-06-23T01:46:00Z"/>
        </w:rPr>
      </w:pPr>
      <w:ins w:id="457" w:author="24.575_CR0004R1_(Rel-18)_UEConfig5MBS" w:date="2023-06-23T01:46:00Z">
        <w:r>
          <w:tab/>
        </w:r>
        <w:r>
          <w:tab/>
        </w:r>
        <w:r>
          <w:tab/>
        </w:r>
        <w:r>
          <w:tab/>
        </w:r>
        <w:r>
          <w:tab/>
        </w:r>
        <w:r>
          <w:tab/>
          <w:t>&lt;DFTitle&gt;PLMN identity.&lt;/DFTitle&gt;</w:t>
        </w:r>
      </w:ins>
    </w:p>
    <w:p w14:paraId="08F9ED47" w14:textId="77777777" w:rsidR="0028187C" w:rsidRDefault="0028187C" w:rsidP="0028187C">
      <w:pPr>
        <w:pStyle w:val="PL"/>
        <w:rPr>
          <w:ins w:id="458" w:author="24.575_CR0004R1_(Rel-18)_UEConfig5MBS" w:date="2023-06-23T01:46:00Z"/>
        </w:rPr>
      </w:pPr>
      <w:ins w:id="459" w:author="24.575_CR0004R1_(Rel-18)_UEConfig5MBS" w:date="2023-06-23T01:46:00Z">
        <w:r>
          <w:tab/>
        </w:r>
        <w:r>
          <w:tab/>
        </w:r>
        <w:r>
          <w:tab/>
        </w:r>
        <w:r>
          <w:tab/>
        </w:r>
        <w:r>
          <w:tab/>
        </w:r>
        <w:r>
          <w:tab/>
          <w:t>&lt;DFType&gt;</w:t>
        </w:r>
      </w:ins>
    </w:p>
    <w:p w14:paraId="77107729" w14:textId="77777777" w:rsidR="0028187C" w:rsidRDefault="0028187C" w:rsidP="0028187C">
      <w:pPr>
        <w:pStyle w:val="PL"/>
        <w:rPr>
          <w:ins w:id="460" w:author="24.575_CR0004R1_(Rel-18)_UEConfig5MBS" w:date="2023-06-23T01:46:00Z"/>
        </w:rPr>
      </w:pPr>
      <w:ins w:id="461" w:author="24.575_CR0004R1_(Rel-18)_UEConfig5MBS" w:date="2023-06-23T01:46:00Z">
        <w:r>
          <w:tab/>
        </w:r>
        <w:r>
          <w:tab/>
        </w:r>
        <w:r>
          <w:tab/>
        </w:r>
        <w:r>
          <w:tab/>
        </w:r>
        <w:r>
          <w:tab/>
        </w:r>
        <w:r>
          <w:tab/>
        </w:r>
        <w:r>
          <w:tab/>
          <w:t>&lt;MIME&gt;text/plain&lt;/MIME&gt;</w:t>
        </w:r>
      </w:ins>
    </w:p>
    <w:p w14:paraId="4DB84CD7" w14:textId="77777777" w:rsidR="0028187C" w:rsidRDefault="0028187C" w:rsidP="0028187C">
      <w:pPr>
        <w:pStyle w:val="PL"/>
        <w:rPr>
          <w:ins w:id="462" w:author="24.575_CR0004R1_(Rel-18)_UEConfig5MBS" w:date="2023-06-23T01:46:00Z"/>
        </w:rPr>
      </w:pPr>
      <w:ins w:id="463" w:author="24.575_CR0004R1_(Rel-18)_UEConfig5MBS" w:date="2023-06-23T01:46:00Z">
        <w:r>
          <w:tab/>
        </w:r>
        <w:r>
          <w:tab/>
        </w:r>
        <w:r>
          <w:tab/>
        </w:r>
        <w:r>
          <w:tab/>
        </w:r>
        <w:r>
          <w:tab/>
        </w:r>
        <w:r>
          <w:tab/>
          <w:t>&lt;/DFType&gt;</w:t>
        </w:r>
      </w:ins>
    </w:p>
    <w:p w14:paraId="3268B224" w14:textId="77777777" w:rsidR="0028187C" w:rsidRDefault="0028187C" w:rsidP="0028187C">
      <w:pPr>
        <w:pStyle w:val="PL"/>
        <w:rPr>
          <w:ins w:id="464" w:author="24.575_CR0004R1_(Rel-18)_UEConfig5MBS" w:date="2023-06-23T01:46:00Z"/>
        </w:rPr>
      </w:pPr>
      <w:ins w:id="465" w:author="24.575_CR0004R1_(Rel-18)_UEConfig5MBS" w:date="2023-06-23T01:46:00Z">
        <w:r>
          <w:tab/>
        </w:r>
        <w:r>
          <w:tab/>
        </w:r>
        <w:r>
          <w:tab/>
        </w:r>
        <w:r>
          <w:tab/>
        </w:r>
        <w:r>
          <w:tab/>
          <w:t>&lt;/DFProperties&gt;</w:t>
        </w:r>
      </w:ins>
    </w:p>
    <w:p w14:paraId="7586E757" w14:textId="77777777" w:rsidR="0028187C" w:rsidRDefault="0028187C" w:rsidP="0028187C">
      <w:pPr>
        <w:pStyle w:val="PL"/>
        <w:rPr>
          <w:ins w:id="466" w:author="24.575_CR0004R1_(Rel-18)_UEConfig5MBS" w:date="2023-06-23T01:46:00Z"/>
        </w:rPr>
      </w:pPr>
      <w:ins w:id="467" w:author="24.575_CR0004R1_(Rel-18)_UEConfig5MBS" w:date="2023-06-23T01:46:00Z">
        <w:r>
          <w:tab/>
        </w:r>
        <w:r>
          <w:tab/>
        </w:r>
        <w:r>
          <w:tab/>
        </w:r>
        <w:r>
          <w:tab/>
          <w:t>&lt;/Node&gt;</w:t>
        </w:r>
      </w:ins>
    </w:p>
    <w:p w14:paraId="5365F3C2" w14:textId="77777777" w:rsidR="0028187C" w:rsidRDefault="0028187C" w:rsidP="0028187C">
      <w:pPr>
        <w:pStyle w:val="PL"/>
        <w:rPr>
          <w:ins w:id="468" w:author="24.575_CR0004R1_(Rel-18)_UEConfig5MBS" w:date="2023-06-23T01:46:00Z"/>
        </w:rPr>
      </w:pPr>
    </w:p>
    <w:p w14:paraId="09453CC3" w14:textId="77777777" w:rsidR="0028187C" w:rsidRDefault="0028187C" w:rsidP="0028187C">
      <w:pPr>
        <w:pStyle w:val="PL"/>
        <w:rPr>
          <w:ins w:id="469" w:author="24.575_CR0004R1_(Rel-18)_UEConfig5MBS" w:date="2023-06-23T01:46:00Z"/>
        </w:rPr>
      </w:pPr>
      <w:ins w:id="470" w:author="24.575_CR0004R1_(Rel-18)_UEConfig5MBS" w:date="2023-06-23T01:46:00Z">
        <w:r>
          <w:tab/>
        </w:r>
        <w:r>
          <w:tab/>
        </w:r>
        <w:r>
          <w:tab/>
        </w:r>
        <w:r>
          <w:tab/>
          <w:t>&lt;Node&gt;</w:t>
        </w:r>
      </w:ins>
    </w:p>
    <w:p w14:paraId="4038ABCE" w14:textId="77777777" w:rsidR="0028187C" w:rsidRDefault="0028187C" w:rsidP="0028187C">
      <w:pPr>
        <w:pStyle w:val="PL"/>
        <w:rPr>
          <w:ins w:id="471" w:author="24.575_CR0004R1_(Rel-18)_UEConfig5MBS" w:date="2023-06-23T01:46:00Z"/>
        </w:rPr>
      </w:pPr>
      <w:ins w:id="472" w:author="24.575_CR0004R1_(Rel-18)_UEConfig5MBS" w:date="2023-06-23T01:46:00Z">
        <w:r>
          <w:tab/>
        </w:r>
        <w:r>
          <w:tab/>
        </w:r>
        <w:r>
          <w:tab/>
        </w:r>
        <w:r>
          <w:tab/>
        </w:r>
        <w:r>
          <w:tab/>
          <w:t>&lt;NodeName&gt;TMGIConfiguration&lt;/NodeName&gt;</w:t>
        </w:r>
      </w:ins>
    </w:p>
    <w:p w14:paraId="5923C2B2" w14:textId="77777777" w:rsidR="0028187C" w:rsidRDefault="0028187C" w:rsidP="0028187C">
      <w:pPr>
        <w:pStyle w:val="PL"/>
        <w:rPr>
          <w:ins w:id="473" w:author="24.575_CR0004R1_(Rel-18)_UEConfig5MBS" w:date="2023-06-23T01:46:00Z"/>
        </w:rPr>
      </w:pPr>
      <w:ins w:id="474" w:author="24.575_CR0004R1_(Rel-18)_UEConfig5MBS" w:date="2023-06-23T01:46:00Z">
        <w:r>
          <w:tab/>
        </w:r>
        <w:r>
          <w:tab/>
        </w:r>
        <w:r>
          <w:tab/>
        </w:r>
        <w:r>
          <w:tab/>
        </w:r>
        <w:r>
          <w:tab/>
          <w:t>&lt;!-- The TMGI configuration per PLMN starts here. --&gt;</w:t>
        </w:r>
      </w:ins>
    </w:p>
    <w:p w14:paraId="4BF0FDBB" w14:textId="77777777" w:rsidR="0028187C" w:rsidRDefault="0028187C" w:rsidP="0028187C">
      <w:pPr>
        <w:pStyle w:val="PL"/>
        <w:rPr>
          <w:ins w:id="475" w:author="24.575_CR0004R1_(Rel-18)_UEConfig5MBS" w:date="2023-06-23T01:46:00Z"/>
        </w:rPr>
      </w:pPr>
      <w:ins w:id="476" w:author="24.575_CR0004R1_(Rel-18)_UEConfig5MBS" w:date="2023-06-23T01:46:00Z">
        <w:r>
          <w:tab/>
        </w:r>
        <w:r>
          <w:tab/>
        </w:r>
        <w:r>
          <w:tab/>
        </w:r>
        <w:r>
          <w:tab/>
        </w:r>
        <w:r>
          <w:tab/>
          <w:t>&lt;DFProperties&gt;</w:t>
        </w:r>
      </w:ins>
    </w:p>
    <w:p w14:paraId="7742CB51" w14:textId="77777777" w:rsidR="0028187C" w:rsidRDefault="0028187C" w:rsidP="0028187C">
      <w:pPr>
        <w:pStyle w:val="PL"/>
        <w:rPr>
          <w:ins w:id="477" w:author="24.575_CR0004R1_(Rel-18)_UEConfig5MBS" w:date="2023-06-23T01:46:00Z"/>
        </w:rPr>
      </w:pPr>
      <w:ins w:id="478" w:author="24.575_CR0004R1_(Rel-18)_UEConfig5MBS" w:date="2023-06-23T01:46:00Z">
        <w:r>
          <w:tab/>
        </w:r>
        <w:r>
          <w:tab/>
        </w:r>
        <w:r>
          <w:tab/>
        </w:r>
        <w:r>
          <w:tab/>
        </w:r>
        <w:r>
          <w:tab/>
        </w:r>
        <w:r>
          <w:tab/>
          <w:t>&lt;AccessType&gt;</w:t>
        </w:r>
      </w:ins>
    </w:p>
    <w:p w14:paraId="587EE134" w14:textId="77777777" w:rsidR="0028187C" w:rsidRDefault="0028187C" w:rsidP="0028187C">
      <w:pPr>
        <w:pStyle w:val="PL"/>
        <w:rPr>
          <w:ins w:id="479" w:author="24.575_CR0004R1_(Rel-18)_UEConfig5MBS" w:date="2023-06-23T01:46:00Z"/>
        </w:rPr>
      </w:pPr>
      <w:ins w:id="480" w:author="24.575_CR0004R1_(Rel-18)_UEConfig5MBS" w:date="2023-06-23T01:46:00Z">
        <w:r>
          <w:tab/>
        </w:r>
        <w:r>
          <w:tab/>
        </w:r>
        <w:r>
          <w:tab/>
        </w:r>
        <w:r>
          <w:tab/>
        </w:r>
        <w:r>
          <w:tab/>
        </w:r>
        <w:r>
          <w:tab/>
        </w:r>
        <w:r>
          <w:tab/>
          <w:t>&lt;Get/&gt;</w:t>
        </w:r>
      </w:ins>
    </w:p>
    <w:p w14:paraId="16926E9F" w14:textId="77777777" w:rsidR="0028187C" w:rsidRDefault="0028187C" w:rsidP="0028187C">
      <w:pPr>
        <w:pStyle w:val="PL"/>
        <w:rPr>
          <w:ins w:id="481" w:author="24.575_CR0004R1_(Rel-18)_UEConfig5MBS" w:date="2023-06-23T01:46:00Z"/>
        </w:rPr>
      </w:pPr>
      <w:ins w:id="482" w:author="24.575_CR0004R1_(Rel-18)_UEConfig5MBS" w:date="2023-06-23T01:46:00Z">
        <w:r>
          <w:tab/>
        </w:r>
        <w:r>
          <w:tab/>
        </w:r>
        <w:r>
          <w:tab/>
        </w:r>
        <w:r>
          <w:tab/>
        </w:r>
        <w:r>
          <w:tab/>
        </w:r>
        <w:r>
          <w:tab/>
        </w:r>
        <w:r>
          <w:tab/>
          <w:t>&lt;Replace/&gt;</w:t>
        </w:r>
      </w:ins>
    </w:p>
    <w:p w14:paraId="0AAA7E5D" w14:textId="77777777" w:rsidR="0028187C" w:rsidRDefault="0028187C" w:rsidP="0028187C">
      <w:pPr>
        <w:pStyle w:val="PL"/>
        <w:rPr>
          <w:ins w:id="483" w:author="24.575_CR0004R1_(Rel-18)_UEConfig5MBS" w:date="2023-06-23T01:46:00Z"/>
        </w:rPr>
      </w:pPr>
      <w:ins w:id="484" w:author="24.575_CR0004R1_(Rel-18)_UEConfig5MBS" w:date="2023-06-23T01:46:00Z">
        <w:r>
          <w:tab/>
        </w:r>
        <w:r>
          <w:tab/>
        </w:r>
        <w:r>
          <w:tab/>
        </w:r>
        <w:r>
          <w:tab/>
        </w:r>
        <w:r>
          <w:tab/>
        </w:r>
        <w:r>
          <w:tab/>
          <w:t>&lt;/AccessType&gt;</w:t>
        </w:r>
      </w:ins>
    </w:p>
    <w:p w14:paraId="49BE7CE4" w14:textId="77777777" w:rsidR="0028187C" w:rsidRDefault="0028187C" w:rsidP="0028187C">
      <w:pPr>
        <w:pStyle w:val="PL"/>
        <w:rPr>
          <w:ins w:id="485" w:author="24.575_CR0004R1_(Rel-18)_UEConfig5MBS" w:date="2023-06-23T01:46:00Z"/>
        </w:rPr>
      </w:pPr>
      <w:ins w:id="486" w:author="24.575_CR0004R1_(Rel-18)_UEConfig5MBS" w:date="2023-06-23T01:46:00Z">
        <w:r>
          <w:tab/>
        </w:r>
        <w:r>
          <w:tab/>
        </w:r>
        <w:r>
          <w:tab/>
        </w:r>
        <w:r>
          <w:tab/>
        </w:r>
        <w:r>
          <w:tab/>
        </w:r>
        <w:r>
          <w:tab/>
          <w:t>&lt;DFFormat&gt;</w:t>
        </w:r>
      </w:ins>
    </w:p>
    <w:p w14:paraId="2BCA1F21" w14:textId="77777777" w:rsidR="0028187C" w:rsidRDefault="0028187C" w:rsidP="0028187C">
      <w:pPr>
        <w:pStyle w:val="PL"/>
        <w:rPr>
          <w:ins w:id="487" w:author="24.575_CR0004R1_(Rel-18)_UEConfig5MBS" w:date="2023-06-23T01:46:00Z"/>
        </w:rPr>
      </w:pPr>
      <w:ins w:id="488" w:author="24.575_CR0004R1_(Rel-18)_UEConfig5MBS" w:date="2023-06-23T01:46:00Z">
        <w:r>
          <w:tab/>
        </w:r>
        <w:r>
          <w:tab/>
        </w:r>
        <w:r>
          <w:tab/>
        </w:r>
        <w:r>
          <w:tab/>
        </w:r>
        <w:r>
          <w:tab/>
        </w:r>
        <w:r>
          <w:tab/>
        </w:r>
        <w:r>
          <w:tab/>
          <w:t>&lt;node/&gt;</w:t>
        </w:r>
      </w:ins>
    </w:p>
    <w:p w14:paraId="041908D6" w14:textId="77777777" w:rsidR="0028187C" w:rsidRDefault="0028187C" w:rsidP="0028187C">
      <w:pPr>
        <w:pStyle w:val="PL"/>
        <w:rPr>
          <w:ins w:id="489" w:author="24.575_CR0004R1_(Rel-18)_UEConfig5MBS" w:date="2023-06-23T01:46:00Z"/>
        </w:rPr>
      </w:pPr>
      <w:ins w:id="490" w:author="24.575_CR0004R1_(Rel-18)_UEConfig5MBS" w:date="2023-06-23T01:46:00Z">
        <w:r>
          <w:tab/>
        </w:r>
        <w:r>
          <w:tab/>
        </w:r>
        <w:r>
          <w:tab/>
        </w:r>
        <w:r>
          <w:tab/>
        </w:r>
        <w:r>
          <w:tab/>
        </w:r>
        <w:r>
          <w:tab/>
          <w:t>&lt;/DFFormat&gt;</w:t>
        </w:r>
      </w:ins>
    </w:p>
    <w:p w14:paraId="4F74B708" w14:textId="77777777" w:rsidR="0028187C" w:rsidRDefault="0028187C" w:rsidP="0028187C">
      <w:pPr>
        <w:pStyle w:val="PL"/>
        <w:rPr>
          <w:ins w:id="491" w:author="24.575_CR0004R1_(Rel-18)_UEConfig5MBS" w:date="2023-06-23T01:46:00Z"/>
        </w:rPr>
      </w:pPr>
      <w:ins w:id="492" w:author="24.575_CR0004R1_(Rel-18)_UEConfig5MBS" w:date="2023-06-23T01:46:00Z">
        <w:r>
          <w:tab/>
        </w:r>
        <w:r>
          <w:tab/>
        </w:r>
        <w:r>
          <w:tab/>
        </w:r>
        <w:r>
          <w:tab/>
        </w:r>
        <w:r>
          <w:tab/>
        </w:r>
        <w:r>
          <w:tab/>
          <w:t>&lt;Occurrence&gt;</w:t>
        </w:r>
      </w:ins>
    </w:p>
    <w:p w14:paraId="4B9E9E13" w14:textId="77777777" w:rsidR="0028187C" w:rsidRDefault="0028187C" w:rsidP="0028187C">
      <w:pPr>
        <w:pStyle w:val="PL"/>
        <w:rPr>
          <w:ins w:id="493" w:author="24.575_CR0004R1_(Rel-18)_UEConfig5MBS" w:date="2023-06-23T01:46:00Z"/>
        </w:rPr>
      </w:pPr>
      <w:ins w:id="494" w:author="24.575_CR0004R1_(Rel-18)_UEConfig5MBS" w:date="2023-06-23T01:46:00Z">
        <w:r>
          <w:tab/>
        </w:r>
        <w:r>
          <w:tab/>
        </w:r>
        <w:r>
          <w:tab/>
        </w:r>
        <w:r>
          <w:tab/>
        </w:r>
        <w:r>
          <w:tab/>
        </w:r>
        <w:r>
          <w:tab/>
        </w:r>
        <w:r>
          <w:tab/>
          <w:t>&lt;One/&gt;</w:t>
        </w:r>
      </w:ins>
    </w:p>
    <w:p w14:paraId="1F231586" w14:textId="77777777" w:rsidR="0028187C" w:rsidRDefault="0028187C" w:rsidP="0028187C">
      <w:pPr>
        <w:pStyle w:val="PL"/>
        <w:rPr>
          <w:ins w:id="495" w:author="24.575_CR0004R1_(Rel-18)_UEConfig5MBS" w:date="2023-06-23T01:46:00Z"/>
        </w:rPr>
      </w:pPr>
      <w:ins w:id="496" w:author="24.575_CR0004R1_(Rel-18)_UEConfig5MBS" w:date="2023-06-23T01:46:00Z">
        <w:r>
          <w:tab/>
        </w:r>
        <w:r>
          <w:tab/>
        </w:r>
        <w:r>
          <w:tab/>
        </w:r>
        <w:r>
          <w:tab/>
        </w:r>
        <w:r>
          <w:tab/>
        </w:r>
        <w:r>
          <w:tab/>
          <w:t>&lt;/Occurrence&gt;</w:t>
        </w:r>
      </w:ins>
    </w:p>
    <w:p w14:paraId="1FFD6842" w14:textId="77777777" w:rsidR="0028187C" w:rsidRDefault="0028187C" w:rsidP="0028187C">
      <w:pPr>
        <w:pStyle w:val="PL"/>
        <w:rPr>
          <w:ins w:id="497" w:author="24.575_CR0004R1_(Rel-18)_UEConfig5MBS" w:date="2023-06-23T01:46:00Z"/>
        </w:rPr>
      </w:pPr>
      <w:ins w:id="498" w:author="24.575_CR0004R1_(Rel-18)_UEConfig5MBS" w:date="2023-06-23T01:46:00Z">
        <w:r>
          <w:tab/>
        </w:r>
        <w:r>
          <w:tab/>
        </w:r>
        <w:r>
          <w:tab/>
        </w:r>
        <w:r>
          <w:tab/>
        </w:r>
        <w:r>
          <w:tab/>
        </w:r>
        <w:r>
          <w:tab/>
          <w:t>&lt;DFTitle&gt;Per-PLMN TMGI configuration.&lt;/DFTitle&gt;</w:t>
        </w:r>
      </w:ins>
    </w:p>
    <w:p w14:paraId="579576C1" w14:textId="77777777" w:rsidR="0028187C" w:rsidRDefault="0028187C" w:rsidP="0028187C">
      <w:pPr>
        <w:pStyle w:val="PL"/>
        <w:rPr>
          <w:ins w:id="499" w:author="24.575_CR0004R1_(Rel-18)_UEConfig5MBS" w:date="2023-06-23T01:46:00Z"/>
        </w:rPr>
      </w:pPr>
      <w:ins w:id="500" w:author="24.575_CR0004R1_(Rel-18)_UEConfig5MBS" w:date="2023-06-23T01:46:00Z">
        <w:r>
          <w:tab/>
        </w:r>
        <w:r>
          <w:tab/>
        </w:r>
        <w:r>
          <w:tab/>
        </w:r>
        <w:r>
          <w:tab/>
        </w:r>
        <w:r>
          <w:tab/>
        </w:r>
        <w:r>
          <w:tab/>
          <w:t>&lt;DFType&gt;</w:t>
        </w:r>
      </w:ins>
    </w:p>
    <w:p w14:paraId="1BF9AE98" w14:textId="77777777" w:rsidR="0028187C" w:rsidRDefault="0028187C" w:rsidP="0028187C">
      <w:pPr>
        <w:pStyle w:val="PL"/>
        <w:rPr>
          <w:ins w:id="501" w:author="24.575_CR0004R1_(Rel-18)_UEConfig5MBS" w:date="2023-06-23T01:46:00Z"/>
        </w:rPr>
      </w:pPr>
      <w:ins w:id="502" w:author="24.575_CR0004R1_(Rel-18)_UEConfig5MBS" w:date="2023-06-23T01:46:00Z">
        <w:r>
          <w:tab/>
        </w:r>
        <w:r>
          <w:tab/>
        </w:r>
        <w:r>
          <w:tab/>
        </w:r>
        <w:r>
          <w:tab/>
        </w:r>
        <w:r>
          <w:tab/>
        </w:r>
        <w:r>
          <w:tab/>
        </w:r>
        <w:r>
          <w:tab/>
          <w:t>&lt;DDFName/&gt;</w:t>
        </w:r>
      </w:ins>
    </w:p>
    <w:p w14:paraId="54ABC6F2" w14:textId="77777777" w:rsidR="0028187C" w:rsidRDefault="0028187C" w:rsidP="0028187C">
      <w:pPr>
        <w:pStyle w:val="PL"/>
        <w:rPr>
          <w:ins w:id="503" w:author="24.575_CR0004R1_(Rel-18)_UEConfig5MBS" w:date="2023-06-23T01:46:00Z"/>
        </w:rPr>
      </w:pPr>
      <w:ins w:id="504" w:author="24.575_CR0004R1_(Rel-18)_UEConfig5MBS" w:date="2023-06-23T01:46:00Z">
        <w:r>
          <w:tab/>
        </w:r>
        <w:r>
          <w:tab/>
        </w:r>
        <w:r>
          <w:tab/>
        </w:r>
        <w:r>
          <w:tab/>
        </w:r>
        <w:r>
          <w:tab/>
        </w:r>
        <w:r>
          <w:tab/>
          <w:t>&lt;/DFType&gt;</w:t>
        </w:r>
      </w:ins>
    </w:p>
    <w:p w14:paraId="5CFC27ED" w14:textId="77777777" w:rsidR="0028187C" w:rsidRDefault="0028187C" w:rsidP="0028187C">
      <w:pPr>
        <w:pStyle w:val="PL"/>
        <w:rPr>
          <w:ins w:id="505" w:author="24.575_CR0004R1_(Rel-18)_UEConfig5MBS" w:date="2023-06-23T01:46:00Z"/>
        </w:rPr>
      </w:pPr>
      <w:ins w:id="506" w:author="24.575_CR0004R1_(Rel-18)_UEConfig5MBS" w:date="2023-06-23T01:46:00Z">
        <w:r>
          <w:tab/>
        </w:r>
        <w:r>
          <w:tab/>
        </w:r>
        <w:r>
          <w:tab/>
        </w:r>
        <w:r>
          <w:tab/>
        </w:r>
        <w:r>
          <w:tab/>
          <w:t>&lt;/DFProperties&gt;</w:t>
        </w:r>
      </w:ins>
    </w:p>
    <w:p w14:paraId="50948C28" w14:textId="77777777" w:rsidR="0028187C" w:rsidRDefault="0028187C" w:rsidP="0028187C">
      <w:pPr>
        <w:pStyle w:val="PL"/>
        <w:rPr>
          <w:ins w:id="507" w:author="24.575_CR0004R1_(Rel-18)_UEConfig5MBS" w:date="2023-06-23T01:46:00Z"/>
        </w:rPr>
      </w:pPr>
    </w:p>
    <w:p w14:paraId="6DD1CB4C" w14:textId="77777777" w:rsidR="0028187C" w:rsidRDefault="0028187C" w:rsidP="0028187C">
      <w:pPr>
        <w:pStyle w:val="PL"/>
        <w:rPr>
          <w:ins w:id="508" w:author="24.575_CR0004R1_(Rel-18)_UEConfig5MBS" w:date="2023-06-23T01:46:00Z"/>
        </w:rPr>
      </w:pPr>
      <w:ins w:id="509" w:author="24.575_CR0004R1_(Rel-18)_UEConfig5MBS" w:date="2023-06-23T01:46:00Z">
        <w:r>
          <w:tab/>
        </w:r>
        <w:r>
          <w:tab/>
        </w:r>
        <w:r>
          <w:tab/>
        </w:r>
        <w:r>
          <w:tab/>
        </w:r>
        <w:r>
          <w:tab/>
          <w:t>&lt;Node&gt;</w:t>
        </w:r>
      </w:ins>
    </w:p>
    <w:p w14:paraId="24710A9D" w14:textId="77777777" w:rsidR="0028187C" w:rsidRDefault="0028187C" w:rsidP="0028187C">
      <w:pPr>
        <w:pStyle w:val="PL"/>
        <w:rPr>
          <w:ins w:id="510" w:author="24.575_CR0004R1_(Rel-18)_UEConfig5MBS" w:date="2023-06-23T01:46:00Z"/>
        </w:rPr>
      </w:pPr>
      <w:ins w:id="511" w:author="24.575_CR0004R1_(Rel-18)_UEConfig5MBS" w:date="2023-06-23T01:46:00Z">
        <w:r>
          <w:tab/>
        </w:r>
        <w:r>
          <w:tab/>
        </w:r>
        <w:r>
          <w:tab/>
        </w:r>
        <w:r>
          <w:tab/>
        </w:r>
        <w:r>
          <w:tab/>
        </w:r>
        <w:r>
          <w:tab/>
          <w:t>&lt;NodeName&gt;TMGIListForSA&lt;/NodeName&gt;</w:t>
        </w:r>
      </w:ins>
    </w:p>
    <w:p w14:paraId="1FB0E102" w14:textId="77777777" w:rsidR="0028187C" w:rsidRDefault="0028187C" w:rsidP="0028187C">
      <w:pPr>
        <w:pStyle w:val="PL"/>
        <w:rPr>
          <w:ins w:id="512" w:author="24.575_CR0004R1_(Rel-18)_UEConfig5MBS" w:date="2023-06-23T01:46:00Z"/>
        </w:rPr>
      </w:pPr>
      <w:ins w:id="513" w:author="24.575_CR0004R1_(Rel-18)_UEConfig5MBS" w:date="2023-06-23T01:46:00Z">
        <w:r>
          <w:tab/>
        </w:r>
        <w:r>
          <w:tab/>
        </w:r>
        <w:r>
          <w:tab/>
        </w:r>
        <w:r>
          <w:tab/>
        </w:r>
        <w:r>
          <w:tab/>
        </w:r>
        <w:r>
          <w:tab/>
          <w:t>&lt;DFProperties&gt;</w:t>
        </w:r>
      </w:ins>
    </w:p>
    <w:p w14:paraId="5FB4D780" w14:textId="77777777" w:rsidR="0028187C" w:rsidRDefault="0028187C" w:rsidP="0028187C">
      <w:pPr>
        <w:pStyle w:val="PL"/>
        <w:rPr>
          <w:ins w:id="514" w:author="24.575_CR0004R1_(Rel-18)_UEConfig5MBS" w:date="2023-06-23T01:46:00Z"/>
        </w:rPr>
      </w:pPr>
      <w:ins w:id="515" w:author="24.575_CR0004R1_(Rel-18)_UEConfig5MBS" w:date="2023-06-23T01:46:00Z">
        <w:r>
          <w:tab/>
        </w:r>
        <w:r>
          <w:tab/>
        </w:r>
        <w:r>
          <w:tab/>
        </w:r>
        <w:r>
          <w:tab/>
        </w:r>
        <w:r>
          <w:tab/>
        </w:r>
        <w:r>
          <w:tab/>
        </w:r>
        <w:r>
          <w:tab/>
          <w:t>&lt;AccessType&gt;</w:t>
        </w:r>
      </w:ins>
    </w:p>
    <w:p w14:paraId="37BC382B" w14:textId="77777777" w:rsidR="0028187C" w:rsidRDefault="0028187C" w:rsidP="0028187C">
      <w:pPr>
        <w:pStyle w:val="PL"/>
        <w:rPr>
          <w:ins w:id="516" w:author="24.575_CR0004R1_(Rel-18)_UEConfig5MBS" w:date="2023-06-23T01:46:00Z"/>
        </w:rPr>
      </w:pPr>
      <w:ins w:id="517" w:author="24.575_CR0004R1_(Rel-18)_UEConfig5MBS" w:date="2023-06-23T01:46:00Z">
        <w:r>
          <w:tab/>
        </w:r>
        <w:r>
          <w:tab/>
        </w:r>
        <w:r>
          <w:tab/>
        </w:r>
        <w:r>
          <w:tab/>
        </w:r>
        <w:r>
          <w:tab/>
        </w:r>
        <w:r>
          <w:tab/>
        </w:r>
        <w:r>
          <w:tab/>
        </w:r>
        <w:r>
          <w:tab/>
          <w:t>&lt;Get/&gt;</w:t>
        </w:r>
      </w:ins>
    </w:p>
    <w:p w14:paraId="4AC3AE53" w14:textId="77777777" w:rsidR="0028187C" w:rsidRDefault="0028187C" w:rsidP="0028187C">
      <w:pPr>
        <w:pStyle w:val="PL"/>
        <w:rPr>
          <w:ins w:id="518" w:author="24.575_CR0004R1_(Rel-18)_UEConfig5MBS" w:date="2023-06-23T01:46:00Z"/>
        </w:rPr>
      </w:pPr>
      <w:ins w:id="519" w:author="24.575_CR0004R1_(Rel-18)_UEConfig5MBS" w:date="2023-06-23T01:46:00Z">
        <w:r>
          <w:tab/>
        </w:r>
        <w:r>
          <w:tab/>
        </w:r>
        <w:r>
          <w:tab/>
        </w:r>
        <w:r>
          <w:tab/>
        </w:r>
        <w:r>
          <w:tab/>
        </w:r>
        <w:r>
          <w:tab/>
        </w:r>
        <w:r>
          <w:tab/>
        </w:r>
        <w:r>
          <w:tab/>
          <w:t>&lt;Replace/&gt;</w:t>
        </w:r>
      </w:ins>
    </w:p>
    <w:p w14:paraId="500384C9" w14:textId="77777777" w:rsidR="0028187C" w:rsidRDefault="0028187C" w:rsidP="0028187C">
      <w:pPr>
        <w:pStyle w:val="PL"/>
        <w:rPr>
          <w:ins w:id="520" w:author="24.575_CR0004R1_(Rel-18)_UEConfig5MBS" w:date="2023-06-23T01:46:00Z"/>
        </w:rPr>
      </w:pPr>
      <w:ins w:id="521" w:author="24.575_CR0004R1_(Rel-18)_UEConfig5MBS" w:date="2023-06-23T01:46:00Z">
        <w:r>
          <w:tab/>
        </w:r>
        <w:r>
          <w:tab/>
        </w:r>
        <w:r>
          <w:tab/>
        </w:r>
        <w:r>
          <w:tab/>
        </w:r>
        <w:r>
          <w:tab/>
        </w:r>
        <w:r>
          <w:tab/>
        </w:r>
        <w:r>
          <w:tab/>
          <w:t>&lt;/AccessType&gt;</w:t>
        </w:r>
      </w:ins>
    </w:p>
    <w:p w14:paraId="3209FCAB" w14:textId="77777777" w:rsidR="0028187C" w:rsidRDefault="0028187C" w:rsidP="0028187C">
      <w:pPr>
        <w:pStyle w:val="PL"/>
        <w:rPr>
          <w:ins w:id="522" w:author="24.575_CR0004R1_(Rel-18)_UEConfig5MBS" w:date="2023-06-23T01:46:00Z"/>
        </w:rPr>
      </w:pPr>
      <w:ins w:id="523" w:author="24.575_CR0004R1_(Rel-18)_UEConfig5MBS" w:date="2023-06-23T01:46:00Z">
        <w:r>
          <w:tab/>
        </w:r>
        <w:r>
          <w:tab/>
        </w:r>
        <w:r>
          <w:tab/>
        </w:r>
        <w:r>
          <w:tab/>
        </w:r>
        <w:r>
          <w:tab/>
        </w:r>
        <w:r>
          <w:tab/>
        </w:r>
        <w:r>
          <w:tab/>
          <w:t>&lt;DFFormat&gt;</w:t>
        </w:r>
      </w:ins>
    </w:p>
    <w:p w14:paraId="442F0A4E" w14:textId="77777777" w:rsidR="0028187C" w:rsidRDefault="0028187C" w:rsidP="0028187C">
      <w:pPr>
        <w:pStyle w:val="PL"/>
        <w:rPr>
          <w:ins w:id="524" w:author="24.575_CR0004R1_(Rel-18)_UEConfig5MBS" w:date="2023-06-23T01:46:00Z"/>
        </w:rPr>
      </w:pPr>
      <w:ins w:id="525" w:author="24.575_CR0004R1_(Rel-18)_UEConfig5MBS" w:date="2023-06-23T01:46:00Z">
        <w:r>
          <w:tab/>
        </w:r>
        <w:r>
          <w:tab/>
        </w:r>
        <w:r>
          <w:tab/>
        </w:r>
        <w:r>
          <w:tab/>
        </w:r>
        <w:r>
          <w:tab/>
        </w:r>
        <w:r>
          <w:tab/>
        </w:r>
        <w:r>
          <w:tab/>
        </w:r>
        <w:r>
          <w:tab/>
          <w:t>&lt;node/&gt;</w:t>
        </w:r>
      </w:ins>
    </w:p>
    <w:p w14:paraId="5BAB3889" w14:textId="77777777" w:rsidR="0028187C" w:rsidRDefault="0028187C" w:rsidP="0028187C">
      <w:pPr>
        <w:pStyle w:val="PL"/>
        <w:rPr>
          <w:ins w:id="526" w:author="24.575_CR0004R1_(Rel-18)_UEConfig5MBS" w:date="2023-06-23T01:46:00Z"/>
        </w:rPr>
      </w:pPr>
      <w:ins w:id="527" w:author="24.575_CR0004R1_(Rel-18)_UEConfig5MBS" w:date="2023-06-23T01:46:00Z">
        <w:r>
          <w:tab/>
        </w:r>
        <w:r>
          <w:tab/>
        </w:r>
        <w:r>
          <w:tab/>
        </w:r>
        <w:r>
          <w:tab/>
        </w:r>
        <w:r>
          <w:tab/>
        </w:r>
        <w:r>
          <w:tab/>
        </w:r>
        <w:r>
          <w:tab/>
          <w:t>&lt;/DFFormat&gt;</w:t>
        </w:r>
      </w:ins>
    </w:p>
    <w:p w14:paraId="52A4D6AE" w14:textId="77777777" w:rsidR="0028187C" w:rsidRDefault="0028187C" w:rsidP="0028187C">
      <w:pPr>
        <w:pStyle w:val="PL"/>
        <w:rPr>
          <w:ins w:id="528" w:author="24.575_CR0004R1_(Rel-18)_UEConfig5MBS" w:date="2023-06-23T01:46:00Z"/>
        </w:rPr>
      </w:pPr>
      <w:ins w:id="529" w:author="24.575_CR0004R1_(Rel-18)_UEConfig5MBS" w:date="2023-06-23T01:46:00Z">
        <w:r>
          <w:tab/>
        </w:r>
        <w:r>
          <w:tab/>
        </w:r>
        <w:r>
          <w:tab/>
        </w:r>
        <w:r>
          <w:tab/>
        </w:r>
        <w:r>
          <w:tab/>
        </w:r>
        <w:r>
          <w:tab/>
        </w:r>
        <w:r>
          <w:tab/>
          <w:t>&lt;Occurrence&gt;</w:t>
        </w:r>
      </w:ins>
    </w:p>
    <w:p w14:paraId="18CCB52B" w14:textId="77777777" w:rsidR="0028187C" w:rsidRDefault="0028187C" w:rsidP="0028187C">
      <w:pPr>
        <w:pStyle w:val="PL"/>
        <w:rPr>
          <w:ins w:id="530" w:author="24.575_CR0004R1_(Rel-18)_UEConfig5MBS" w:date="2023-06-23T01:46:00Z"/>
        </w:rPr>
      </w:pPr>
      <w:ins w:id="531" w:author="24.575_CR0004R1_(Rel-18)_UEConfig5MBS" w:date="2023-06-23T01:46:00Z">
        <w:r>
          <w:tab/>
        </w:r>
        <w:r>
          <w:tab/>
        </w:r>
        <w:r>
          <w:tab/>
        </w:r>
        <w:r>
          <w:tab/>
        </w:r>
        <w:r>
          <w:tab/>
        </w:r>
        <w:r>
          <w:tab/>
        </w:r>
        <w:r>
          <w:tab/>
        </w:r>
        <w:r>
          <w:tab/>
          <w:t>&lt;ZeroOrOne/&gt;</w:t>
        </w:r>
      </w:ins>
    </w:p>
    <w:p w14:paraId="004EF1F1" w14:textId="77777777" w:rsidR="0028187C" w:rsidRDefault="0028187C" w:rsidP="0028187C">
      <w:pPr>
        <w:pStyle w:val="PL"/>
        <w:rPr>
          <w:ins w:id="532" w:author="24.575_CR0004R1_(Rel-18)_UEConfig5MBS" w:date="2023-06-23T01:46:00Z"/>
        </w:rPr>
      </w:pPr>
      <w:ins w:id="533" w:author="24.575_CR0004R1_(Rel-18)_UEConfig5MBS" w:date="2023-06-23T01:46:00Z">
        <w:r>
          <w:tab/>
        </w:r>
        <w:r>
          <w:tab/>
        </w:r>
        <w:r>
          <w:tab/>
        </w:r>
        <w:r>
          <w:tab/>
        </w:r>
        <w:r>
          <w:tab/>
        </w:r>
        <w:r>
          <w:tab/>
        </w:r>
        <w:r>
          <w:tab/>
          <w:t>&lt;/Occurrence&gt;</w:t>
        </w:r>
      </w:ins>
    </w:p>
    <w:p w14:paraId="6FA44A51" w14:textId="77777777" w:rsidR="0028187C" w:rsidRDefault="0028187C" w:rsidP="0028187C">
      <w:pPr>
        <w:pStyle w:val="PL"/>
        <w:rPr>
          <w:ins w:id="534" w:author="24.575_CR0004R1_(Rel-18)_UEConfig5MBS" w:date="2023-06-23T01:46:00Z"/>
        </w:rPr>
      </w:pPr>
      <w:ins w:id="535" w:author="24.575_CR0004R1_(Rel-18)_UEConfig5MBS" w:date="2023-06-23T01:46:00Z">
        <w:r>
          <w:tab/>
        </w:r>
        <w:r>
          <w:tab/>
        </w:r>
        <w:r>
          <w:tab/>
        </w:r>
        <w:r>
          <w:tab/>
        </w:r>
        <w:r>
          <w:tab/>
        </w:r>
        <w:r>
          <w:tab/>
        </w:r>
        <w:r>
          <w:tab/>
          <w:t>&lt;DFTitle&gt;TMGI provided via service announcement.&lt;/DFTitle&gt;</w:t>
        </w:r>
      </w:ins>
    </w:p>
    <w:p w14:paraId="0CC4063C" w14:textId="77777777" w:rsidR="0028187C" w:rsidRDefault="0028187C" w:rsidP="0028187C">
      <w:pPr>
        <w:pStyle w:val="PL"/>
        <w:rPr>
          <w:ins w:id="536" w:author="24.575_CR0004R1_(Rel-18)_UEConfig5MBS" w:date="2023-06-23T01:46:00Z"/>
        </w:rPr>
      </w:pPr>
      <w:ins w:id="537" w:author="24.575_CR0004R1_(Rel-18)_UEConfig5MBS" w:date="2023-06-23T01:46:00Z">
        <w:r>
          <w:tab/>
        </w:r>
        <w:r>
          <w:tab/>
        </w:r>
        <w:r>
          <w:tab/>
        </w:r>
        <w:r>
          <w:tab/>
        </w:r>
        <w:r>
          <w:tab/>
        </w:r>
        <w:r>
          <w:tab/>
        </w:r>
        <w:r>
          <w:tab/>
          <w:t>&lt;DFType&gt;</w:t>
        </w:r>
      </w:ins>
    </w:p>
    <w:p w14:paraId="572FD096" w14:textId="77777777" w:rsidR="0028187C" w:rsidRDefault="0028187C" w:rsidP="0028187C">
      <w:pPr>
        <w:pStyle w:val="PL"/>
        <w:rPr>
          <w:ins w:id="538" w:author="24.575_CR0004R1_(Rel-18)_UEConfig5MBS" w:date="2023-06-23T01:46:00Z"/>
        </w:rPr>
      </w:pPr>
      <w:ins w:id="539" w:author="24.575_CR0004R1_(Rel-18)_UEConfig5MBS" w:date="2023-06-23T01:46:00Z">
        <w:r>
          <w:tab/>
        </w:r>
        <w:r>
          <w:tab/>
        </w:r>
        <w:r>
          <w:tab/>
        </w:r>
        <w:r>
          <w:tab/>
        </w:r>
        <w:r>
          <w:tab/>
        </w:r>
        <w:r>
          <w:tab/>
        </w:r>
        <w:r>
          <w:tab/>
        </w:r>
        <w:r>
          <w:tab/>
          <w:t>&lt;MIME&gt;text/plain&lt;/MIME&gt;</w:t>
        </w:r>
      </w:ins>
    </w:p>
    <w:p w14:paraId="6061EB73" w14:textId="77777777" w:rsidR="0028187C" w:rsidRDefault="0028187C" w:rsidP="0028187C">
      <w:pPr>
        <w:pStyle w:val="PL"/>
        <w:rPr>
          <w:ins w:id="540" w:author="24.575_CR0004R1_(Rel-18)_UEConfig5MBS" w:date="2023-06-23T01:46:00Z"/>
        </w:rPr>
      </w:pPr>
      <w:ins w:id="541" w:author="24.575_CR0004R1_(Rel-18)_UEConfig5MBS" w:date="2023-06-23T01:46:00Z">
        <w:r>
          <w:tab/>
        </w:r>
        <w:r>
          <w:tab/>
        </w:r>
        <w:r>
          <w:tab/>
        </w:r>
        <w:r>
          <w:tab/>
        </w:r>
        <w:r>
          <w:tab/>
        </w:r>
        <w:r>
          <w:tab/>
        </w:r>
        <w:r>
          <w:tab/>
          <w:t>&lt;/DFType&gt;</w:t>
        </w:r>
      </w:ins>
    </w:p>
    <w:p w14:paraId="27927644" w14:textId="77777777" w:rsidR="0028187C" w:rsidRDefault="0028187C" w:rsidP="0028187C">
      <w:pPr>
        <w:pStyle w:val="PL"/>
        <w:rPr>
          <w:ins w:id="542" w:author="24.575_CR0004R1_(Rel-18)_UEConfig5MBS" w:date="2023-06-23T01:46:00Z"/>
        </w:rPr>
      </w:pPr>
      <w:ins w:id="543" w:author="24.575_CR0004R1_(Rel-18)_UEConfig5MBS" w:date="2023-06-23T01:46:00Z">
        <w:r>
          <w:tab/>
        </w:r>
        <w:r>
          <w:tab/>
        </w:r>
        <w:r>
          <w:tab/>
        </w:r>
        <w:r>
          <w:tab/>
        </w:r>
        <w:r>
          <w:tab/>
        </w:r>
        <w:r>
          <w:tab/>
          <w:t>&lt;/DFProperties&gt;</w:t>
        </w:r>
      </w:ins>
    </w:p>
    <w:p w14:paraId="38CFE03A" w14:textId="77777777" w:rsidR="0028187C" w:rsidRDefault="0028187C" w:rsidP="0028187C">
      <w:pPr>
        <w:pStyle w:val="PL"/>
        <w:rPr>
          <w:ins w:id="544" w:author="24.575_CR0004R1_(Rel-18)_UEConfig5MBS" w:date="2023-06-23T01:46:00Z"/>
        </w:rPr>
      </w:pPr>
      <w:ins w:id="545" w:author="24.575_CR0004R1_(Rel-18)_UEConfig5MBS" w:date="2023-06-23T01:46:00Z">
        <w:r>
          <w:tab/>
        </w:r>
        <w:r>
          <w:tab/>
        </w:r>
        <w:r>
          <w:tab/>
        </w:r>
        <w:r>
          <w:tab/>
        </w:r>
        <w:r>
          <w:tab/>
          <w:t>&lt;/Node&gt;</w:t>
        </w:r>
      </w:ins>
    </w:p>
    <w:p w14:paraId="19D9DC87" w14:textId="77777777" w:rsidR="0028187C" w:rsidRDefault="0028187C" w:rsidP="0028187C">
      <w:pPr>
        <w:pStyle w:val="PL"/>
        <w:rPr>
          <w:ins w:id="546" w:author="24.575_CR0004R1_(Rel-18)_UEConfig5MBS" w:date="2023-06-23T01:46:00Z"/>
        </w:rPr>
      </w:pPr>
    </w:p>
    <w:p w14:paraId="55EDD725" w14:textId="77777777" w:rsidR="0028187C" w:rsidRDefault="0028187C" w:rsidP="0028187C">
      <w:pPr>
        <w:pStyle w:val="PL"/>
        <w:rPr>
          <w:ins w:id="547" w:author="24.575_CR0004R1_(Rel-18)_UEConfig5MBS" w:date="2023-06-23T01:46:00Z"/>
        </w:rPr>
      </w:pPr>
      <w:ins w:id="548" w:author="24.575_CR0004R1_(Rel-18)_UEConfig5MBS" w:date="2023-06-23T01:46:00Z">
        <w:r>
          <w:tab/>
        </w:r>
        <w:r>
          <w:tab/>
        </w:r>
        <w:r>
          <w:tab/>
        </w:r>
        <w:r>
          <w:tab/>
        </w:r>
        <w:r>
          <w:tab/>
          <w:t>&lt;Node&gt;</w:t>
        </w:r>
      </w:ins>
    </w:p>
    <w:p w14:paraId="206397CF" w14:textId="77777777" w:rsidR="0028187C" w:rsidRDefault="0028187C" w:rsidP="0028187C">
      <w:pPr>
        <w:pStyle w:val="PL"/>
        <w:rPr>
          <w:ins w:id="549" w:author="24.575_CR0004R1_(Rel-18)_UEConfig5MBS" w:date="2023-06-23T01:46:00Z"/>
        </w:rPr>
      </w:pPr>
      <w:ins w:id="550" w:author="24.575_CR0004R1_(Rel-18)_UEConfig5MBS" w:date="2023-06-23T01:46:00Z">
        <w:r>
          <w:tab/>
        </w:r>
        <w:r>
          <w:tab/>
        </w:r>
        <w:r>
          <w:tab/>
        </w:r>
        <w:r>
          <w:tab/>
        </w:r>
        <w:r>
          <w:tab/>
        </w:r>
        <w:r>
          <w:tab/>
          <w:t>&lt;NodeName&gt;TMGIList&lt;/NodeName&gt;</w:t>
        </w:r>
      </w:ins>
    </w:p>
    <w:p w14:paraId="27C3B339" w14:textId="77777777" w:rsidR="0028187C" w:rsidRDefault="0028187C" w:rsidP="0028187C">
      <w:pPr>
        <w:pStyle w:val="PL"/>
        <w:rPr>
          <w:ins w:id="551" w:author="24.575_CR0004R1_(Rel-18)_UEConfig5MBS" w:date="2023-06-23T01:46:00Z"/>
        </w:rPr>
      </w:pPr>
      <w:ins w:id="552" w:author="24.575_CR0004R1_(Rel-18)_UEConfig5MBS" w:date="2023-06-23T01:46:00Z">
        <w:r>
          <w:lastRenderedPageBreak/>
          <w:tab/>
        </w:r>
        <w:r>
          <w:tab/>
        </w:r>
        <w:r>
          <w:tab/>
        </w:r>
        <w:r>
          <w:tab/>
        </w:r>
        <w:r>
          <w:tab/>
        </w:r>
        <w:r>
          <w:tab/>
          <w:t>&lt;!-- The per-PLMN configuration starts here. --&gt;</w:t>
        </w:r>
      </w:ins>
    </w:p>
    <w:p w14:paraId="19BF4F13" w14:textId="77777777" w:rsidR="0028187C" w:rsidRDefault="0028187C" w:rsidP="0028187C">
      <w:pPr>
        <w:pStyle w:val="PL"/>
        <w:rPr>
          <w:ins w:id="553" w:author="24.575_CR0004R1_(Rel-18)_UEConfig5MBS" w:date="2023-06-23T01:46:00Z"/>
        </w:rPr>
      </w:pPr>
      <w:ins w:id="554" w:author="24.575_CR0004R1_(Rel-18)_UEConfig5MBS" w:date="2023-06-23T01:46:00Z">
        <w:r>
          <w:tab/>
        </w:r>
        <w:r>
          <w:tab/>
        </w:r>
        <w:r>
          <w:tab/>
        </w:r>
        <w:r>
          <w:tab/>
        </w:r>
        <w:r>
          <w:tab/>
        </w:r>
        <w:r>
          <w:tab/>
          <w:t>&lt;DFProperties&gt;</w:t>
        </w:r>
      </w:ins>
    </w:p>
    <w:p w14:paraId="5B495CAC" w14:textId="77777777" w:rsidR="0028187C" w:rsidRDefault="0028187C" w:rsidP="0028187C">
      <w:pPr>
        <w:pStyle w:val="PL"/>
        <w:rPr>
          <w:ins w:id="555" w:author="24.575_CR0004R1_(Rel-18)_UEConfig5MBS" w:date="2023-06-23T01:46:00Z"/>
        </w:rPr>
      </w:pPr>
      <w:ins w:id="556" w:author="24.575_CR0004R1_(Rel-18)_UEConfig5MBS" w:date="2023-06-23T01:46:00Z">
        <w:r>
          <w:tab/>
        </w:r>
        <w:r>
          <w:tab/>
        </w:r>
        <w:r>
          <w:tab/>
        </w:r>
        <w:r>
          <w:tab/>
        </w:r>
        <w:r>
          <w:tab/>
        </w:r>
        <w:r>
          <w:tab/>
        </w:r>
        <w:r>
          <w:tab/>
          <w:t>&lt;AccessType&gt;</w:t>
        </w:r>
      </w:ins>
    </w:p>
    <w:p w14:paraId="28752B58" w14:textId="77777777" w:rsidR="0028187C" w:rsidRDefault="0028187C" w:rsidP="0028187C">
      <w:pPr>
        <w:pStyle w:val="PL"/>
        <w:rPr>
          <w:ins w:id="557" w:author="24.575_CR0004R1_(Rel-18)_UEConfig5MBS" w:date="2023-06-23T01:46:00Z"/>
        </w:rPr>
      </w:pPr>
      <w:ins w:id="558" w:author="24.575_CR0004R1_(Rel-18)_UEConfig5MBS" w:date="2023-06-23T01:46:00Z">
        <w:r>
          <w:tab/>
        </w:r>
        <w:r>
          <w:tab/>
        </w:r>
        <w:r>
          <w:tab/>
        </w:r>
        <w:r>
          <w:tab/>
        </w:r>
        <w:r>
          <w:tab/>
        </w:r>
        <w:r>
          <w:tab/>
        </w:r>
        <w:r>
          <w:tab/>
        </w:r>
        <w:r>
          <w:tab/>
          <w:t>&lt;Get/&gt;</w:t>
        </w:r>
      </w:ins>
    </w:p>
    <w:p w14:paraId="320CA849" w14:textId="77777777" w:rsidR="0028187C" w:rsidRDefault="0028187C" w:rsidP="0028187C">
      <w:pPr>
        <w:pStyle w:val="PL"/>
        <w:rPr>
          <w:ins w:id="559" w:author="24.575_CR0004R1_(Rel-18)_UEConfig5MBS" w:date="2023-06-23T01:46:00Z"/>
        </w:rPr>
      </w:pPr>
      <w:ins w:id="560" w:author="24.575_CR0004R1_(Rel-18)_UEConfig5MBS" w:date="2023-06-23T01:46:00Z">
        <w:r>
          <w:tab/>
        </w:r>
        <w:r>
          <w:tab/>
        </w:r>
        <w:r>
          <w:tab/>
        </w:r>
        <w:r>
          <w:tab/>
        </w:r>
        <w:r>
          <w:tab/>
        </w:r>
        <w:r>
          <w:tab/>
        </w:r>
        <w:r>
          <w:tab/>
        </w:r>
        <w:r>
          <w:tab/>
          <w:t>&lt;Replace/&gt;</w:t>
        </w:r>
      </w:ins>
    </w:p>
    <w:p w14:paraId="2AA0BFC7" w14:textId="77777777" w:rsidR="0028187C" w:rsidRDefault="0028187C" w:rsidP="0028187C">
      <w:pPr>
        <w:pStyle w:val="PL"/>
        <w:rPr>
          <w:ins w:id="561" w:author="24.575_CR0004R1_(Rel-18)_UEConfig5MBS" w:date="2023-06-23T01:46:00Z"/>
        </w:rPr>
      </w:pPr>
      <w:ins w:id="562" w:author="24.575_CR0004R1_(Rel-18)_UEConfig5MBS" w:date="2023-06-23T01:46:00Z">
        <w:r>
          <w:tab/>
        </w:r>
        <w:r>
          <w:tab/>
        </w:r>
        <w:r>
          <w:tab/>
        </w:r>
        <w:r>
          <w:tab/>
        </w:r>
        <w:r>
          <w:tab/>
        </w:r>
        <w:r>
          <w:tab/>
        </w:r>
        <w:r>
          <w:tab/>
          <w:t>&lt;/AccessType&gt;</w:t>
        </w:r>
      </w:ins>
    </w:p>
    <w:p w14:paraId="73EA052A" w14:textId="77777777" w:rsidR="0028187C" w:rsidRDefault="0028187C" w:rsidP="0028187C">
      <w:pPr>
        <w:pStyle w:val="PL"/>
        <w:rPr>
          <w:ins w:id="563" w:author="24.575_CR0004R1_(Rel-18)_UEConfig5MBS" w:date="2023-06-23T01:46:00Z"/>
        </w:rPr>
      </w:pPr>
      <w:ins w:id="564" w:author="24.575_CR0004R1_(Rel-18)_UEConfig5MBS" w:date="2023-06-23T01:46:00Z">
        <w:r>
          <w:tab/>
        </w:r>
        <w:r>
          <w:tab/>
        </w:r>
        <w:r>
          <w:tab/>
        </w:r>
        <w:r>
          <w:tab/>
        </w:r>
        <w:r>
          <w:tab/>
        </w:r>
        <w:r>
          <w:tab/>
        </w:r>
        <w:r>
          <w:tab/>
          <w:t>&lt;DFFormat&gt;</w:t>
        </w:r>
      </w:ins>
    </w:p>
    <w:p w14:paraId="73D50E39" w14:textId="77777777" w:rsidR="0028187C" w:rsidRDefault="0028187C" w:rsidP="0028187C">
      <w:pPr>
        <w:pStyle w:val="PL"/>
        <w:rPr>
          <w:ins w:id="565" w:author="24.575_CR0004R1_(Rel-18)_UEConfig5MBS" w:date="2023-06-23T01:46:00Z"/>
        </w:rPr>
      </w:pPr>
      <w:ins w:id="566" w:author="24.575_CR0004R1_(Rel-18)_UEConfig5MBS" w:date="2023-06-23T01:46:00Z">
        <w:r>
          <w:tab/>
        </w:r>
        <w:r>
          <w:tab/>
        </w:r>
        <w:r>
          <w:tab/>
        </w:r>
        <w:r>
          <w:tab/>
        </w:r>
        <w:r>
          <w:tab/>
        </w:r>
        <w:r>
          <w:tab/>
        </w:r>
        <w:r>
          <w:tab/>
        </w:r>
        <w:r>
          <w:tab/>
          <w:t>&lt;node/&gt;</w:t>
        </w:r>
      </w:ins>
    </w:p>
    <w:p w14:paraId="4F8F852F" w14:textId="77777777" w:rsidR="0028187C" w:rsidRDefault="0028187C" w:rsidP="0028187C">
      <w:pPr>
        <w:pStyle w:val="PL"/>
        <w:rPr>
          <w:ins w:id="567" w:author="24.575_CR0004R1_(Rel-18)_UEConfig5MBS" w:date="2023-06-23T01:46:00Z"/>
        </w:rPr>
      </w:pPr>
      <w:ins w:id="568" w:author="24.575_CR0004R1_(Rel-18)_UEConfig5MBS" w:date="2023-06-23T01:46:00Z">
        <w:r>
          <w:tab/>
        </w:r>
        <w:r>
          <w:tab/>
        </w:r>
        <w:r>
          <w:tab/>
        </w:r>
        <w:r>
          <w:tab/>
        </w:r>
        <w:r>
          <w:tab/>
        </w:r>
        <w:r>
          <w:tab/>
        </w:r>
        <w:r>
          <w:tab/>
          <w:t>&lt;/DFFormat&gt;</w:t>
        </w:r>
      </w:ins>
    </w:p>
    <w:p w14:paraId="4FF54C3E" w14:textId="77777777" w:rsidR="0028187C" w:rsidRDefault="0028187C" w:rsidP="0028187C">
      <w:pPr>
        <w:pStyle w:val="PL"/>
        <w:rPr>
          <w:ins w:id="569" w:author="24.575_CR0004R1_(Rel-18)_UEConfig5MBS" w:date="2023-06-23T01:46:00Z"/>
        </w:rPr>
      </w:pPr>
      <w:ins w:id="570" w:author="24.575_CR0004R1_(Rel-18)_UEConfig5MBS" w:date="2023-06-23T01:46:00Z">
        <w:r>
          <w:tab/>
        </w:r>
        <w:r>
          <w:tab/>
        </w:r>
        <w:r>
          <w:tab/>
        </w:r>
        <w:r>
          <w:tab/>
        </w:r>
        <w:r>
          <w:tab/>
        </w:r>
        <w:r>
          <w:tab/>
        </w:r>
        <w:r>
          <w:tab/>
          <w:t>&lt;Occurrence&gt;</w:t>
        </w:r>
      </w:ins>
    </w:p>
    <w:p w14:paraId="107ABD25" w14:textId="77777777" w:rsidR="0028187C" w:rsidRDefault="0028187C" w:rsidP="0028187C">
      <w:pPr>
        <w:pStyle w:val="PL"/>
        <w:rPr>
          <w:ins w:id="571" w:author="24.575_CR0004R1_(Rel-18)_UEConfig5MBS" w:date="2023-06-23T01:46:00Z"/>
        </w:rPr>
      </w:pPr>
      <w:ins w:id="572" w:author="24.575_CR0004R1_(Rel-18)_UEConfig5MBS" w:date="2023-06-23T01:46:00Z">
        <w:r>
          <w:tab/>
        </w:r>
        <w:r>
          <w:tab/>
        </w:r>
        <w:r>
          <w:tab/>
        </w:r>
        <w:r>
          <w:tab/>
        </w:r>
        <w:r>
          <w:tab/>
        </w:r>
        <w:r>
          <w:tab/>
        </w:r>
        <w:r>
          <w:tab/>
        </w:r>
        <w:r>
          <w:tab/>
          <w:t>&lt;ZeroOrOne/&gt;</w:t>
        </w:r>
      </w:ins>
    </w:p>
    <w:p w14:paraId="4FB6E704" w14:textId="77777777" w:rsidR="0028187C" w:rsidRDefault="0028187C" w:rsidP="0028187C">
      <w:pPr>
        <w:pStyle w:val="PL"/>
        <w:rPr>
          <w:ins w:id="573" w:author="24.575_CR0004R1_(Rel-18)_UEConfig5MBS" w:date="2023-06-23T01:46:00Z"/>
        </w:rPr>
      </w:pPr>
      <w:ins w:id="574" w:author="24.575_CR0004R1_(Rel-18)_UEConfig5MBS" w:date="2023-06-23T01:46:00Z">
        <w:r>
          <w:tab/>
        </w:r>
        <w:r>
          <w:tab/>
        </w:r>
        <w:r>
          <w:tab/>
        </w:r>
        <w:r>
          <w:tab/>
        </w:r>
        <w:r>
          <w:tab/>
        </w:r>
        <w:r>
          <w:tab/>
        </w:r>
        <w:r>
          <w:tab/>
          <w:t>&lt;/Occurrence&gt;</w:t>
        </w:r>
      </w:ins>
    </w:p>
    <w:p w14:paraId="36C97599" w14:textId="77777777" w:rsidR="0028187C" w:rsidRDefault="0028187C" w:rsidP="0028187C">
      <w:pPr>
        <w:pStyle w:val="PL"/>
        <w:rPr>
          <w:ins w:id="575" w:author="24.575_CR0004R1_(Rel-18)_UEConfig5MBS" w:date="2023-06-23T01:46:00Z"/>
        </w:rPr>
      </w:pPr>
      <w:ins w:id="576" w:author="24.575_CR0004R1_(Rel-18)_UEConfig5MBS" w:date="2023-06-23T01:46:00Z">
        <w:r>
          <w:tab/>
        </w:r>
        <w:r>
          <w:tab/>
        </w:r>
        <w:r>
          <w:tab/>
        </w:r>
        <w:r>
          <w:tab/>
        </w:r>
        <w:r>
          <w:tab/>
        </w:r>
        <w:r>
          <w:tab/>
        </w:r>
        <w:r>
          <w:tab/>
          <w:t>&lt;DFTitle&gt;List of TMGI for service announcement information for MBS broadcast communication services.&lt;/DFTitle&gt;</w:t>
        </w:r>
      </w:ins>
    </w:p>
    <w:p w14:paraId="69B12CB2" w14:textId="77777777" w:rsidR="0028187C" w:rsidRDefault="0028187C" w:rsidP="0028187C">
      <w:pPr>
        <w:pStyle w:val="PL"/>
        <w:rPr>
          <w:ins w:id="577" w:author="24.575_CR0004R1_(Rel-18)_UEConfig5MBS" w:date="2023-06-23T01:46:00Z"/>
        </w:rPr>
      </w:pPr>
      <w:ins w:id="578" w:author="24.575_CR0004R1_(Rel-18)_UEConfig5MBS" w:date="2023-06-23T01:46:00Z">
        <w:r>
          <w:tab/>
        </w:r>
        <w:r>
          <w:tab/>
        </w:r>
        <w:r>
          <w:tab/>
        </w:r>
        <w:r>
          <w:tab/>
        </w:r>
        <w:r>
          <w:tab/>
        </w:r>
        <w:r>
          <w:tab/>
        </w:r>
        <w:r>
          <w:tab/>
          <w:t>&lt;DFType&gt;</w:t>
        </w:r>
      </w:ins>
    </w:p>
    <w:p w14:paraId="4D0C98C2" w14:textId="77777777" w:rsidR="0028187C" w:rsidRDefault="0028187C" w:rsidP="0028187C">
      <w:pPr>
        <w:pStyle w:val="PL"/>
        <w:rPr>
          <w:ins w:id="579" w:author="24.575_CR0004R1_(Rel-18)_UEConfig5MBS" w:date="2023-06-23T01:46:00Z"/>
        </w:rPr>
      </w:pPr>
      <w:ins w:id="580" w:author="24.575_CR0004R1_(Rel-18)_UEConfig5MBS" w:date="2023-06-23T01:46:00Z">
        <w:r>
          <w:tab/>
        </w:r>
        <w:r>
          <w:tab/>
        </w:r>
        <w:r>
          <w:tab/>
        </w:r>
        <w:r>
          <w:tab/>
        </w:r>
        <w:r>
          <w:tab/>
        </w:r>
        <w:r>
          <w:tab/>
        </w:r>
        <w:r>
          <w:tab/>
        </w:r>
        <w:r>
          <w:tab/>
          <w:t>&lt;DDFName/&gt;</w:t>
        </w:r>
      </w:ins>
    </w:p>
    <w:p w14:paraId="774D1A1F" w14:textId="77777777" w:rsidR="0028187C" w:rsidRDefault="0028187C" w:rsidP="0028187C">
      <w:pPr>
        <w:pStyle w:val="PL"/>
        <w:rPr>
          <w:ins w:id="581" w:author="24.575_CR0004R1_(Rel-18)_UEConfig5MBS" w:date="2023-06-23T01:46:00Z"/>
        </w:rPr>
      </w:pPr>
      <w:ins w:id="582" w:author="24.575_CR0004R1_(Rel-18)_UEConfig5MBS" w:date="2023-06-23T01:46:00Z">
        <w:r>
          <w:tab/>
        </w:r>
        <w:r>
          <w:tab/>
        </w:r>
        <w:r>
          <w:tab/>
        </w:r>
        <w:r>
          <w:tab/>
        </w:r>
        <w:r>
          <w:tab/>
        </w:r>
        <w:r>
          <w:tab/>
        </w:r>
        <w:r>
          <w:tab/>
          <w:t>&lt;/DFType&gt;</w:t>
        </w:r>
      </w:ins>
    </w:p>
    <w:p w14:paraId="63F01AAF" w14:textId="77777777" w:rsidR="0028187C" w:rsidRDefault="0028187C" w:rsidP="0028187C">
      <w:pPr>
        <w:pStyle w:val="PL"/>
        <w:rPr>
          <w:ins w:id="583" w:author="24.575_CR0004R1_(Rel-18)_UEConfig5MBS" w:date="2023-06-23T01:46:00Z"/>
        </w:rPr>
      </w:pPr>
      <w:ins w:id="584" w:author="24.575_CR0004R1_(Rel-18)_UEConfig5MBS" w:date="2023-06-23T01:46:00Z">
        <w:r>
          <w:tab/>
        </w:r>
        <w:r>
          <w:tab/>
        </w:r>
        <w:r>
          <w:tab/>
        </w:r>
        <w:r>
          <w:tab/>
        </w:r>
        <w:r>
          <w:tab/>
        </w:r>
        <w:r>
          <w:tab/>
          <w:t>&lt;/DFProperties&gt;</w:t>
        </w:r>
      </w:ins>
    </w:p>
    <w:p w14:paraId="0D3C9C7F" w14:textId="77777777" w:rsidR="0028187C" w:rsidRDefault="0028187C" w:rsidP="0028187C">
      <w:pPr>
        <w:pStyle w:val="PL"/>
        <w:rPr>
          <w:ins w:id="585" w:author="24.575_CR0004R1_(Rel-18)_UEConfig5MBS" w:date="2023-06-23T01:46:00Z"/>
        </w:rPr>
      </w:pPr>
    </w:p>
    <w:p w14:paraId="694C5D58" w14:textId="77777777" w:rsidR="0028187C" w:rsidRDefault="0028187C" w:rsidP="0028187C">
      <w:pPr>
        <w:pStyle w:val="PL"/>
        <w:rPr>
          <w:ins w:id="586" w:author="24.575_CR0004R1_(Rel-18)_UEConfig5MBS" w:date="2023-06-23T01:46:00Z"/>
        </w:rPr>
      </w:pPr>
      <w:ins w:id="587" w:author="24.575_CR0004R1_(Rel-18)_UEConfig5MBS" w:date="2023-06-23T01:46:00Z">
        <w:r>
          <w:tab/>
        </w:r>
        <w:r>
          <w:tab/>
        </w:r>
        <w:r>
          <w:tab/>
        </w:r>
        <w:r>
          <w:tab/>
        </w:r>
        <w:r>
          <w:tab/>
        </w:r>
        <w:r>
          <w:tab/>
          <w:t>&lt;Node&gt;</w:t>
        </w:r>
      </w:ins>
    </w:p>
    <w:p w14:paraId="31A5F56D" w14:textId="77777777" w:rsidR="0028187C" w:rsidRDefault="0028187C" w:rsidP="0028187C">
      <w:pPr>
        <w:pStyle w:val="PL"/>
        <w:rPr>
          <w:ins w:id="588" w:author="24.575_CR0004R1_(Rel-18)_UEConfig5MBS" w:date="2023-06-23T01:46:00Z"/>
        </w:rPr>
      </w:pPr>
      <w:ins w:id="589" w:author="24.575_CR0004R1_(Rel-18)_UEConfig5MBS" w:date="2023-06-23T01:46:00Z">
        <w:r>
          <w:tab/>
        </w:r>
        <w:r>
          <w:tab/>
        </w:r>
        <w:r>
          <w:tab/>
        </w:r>
        <w:r>
          <w:tab/>
        </w:r>
        <w:r>
          <w:tab/>
        </w:r>
        <w:r>
          <w:tab/>
        </w:r>
        <w:r>
          <w:tab/>
          <w:t>&lt;NodeName&gt;&lt;/NodeName&gt;</w:t>
        </w:r>
      </w:ins>
    </w:p>
    <w:p w14:paraId="46C5251F" w14:textId="77777777" w:rsidR="0028187C" w:rsidRDefault="0028187C" w:rsidP="0028187C">
      <w:pPr>
        <w:pStyle w:val="PL"/>
        <w:rPr>
          <w:ins w:id="590" w:author="24.575_CR0004R1_(Rel-18)_UEConfig5MBS" w:date="2023-06-23T01:46:00Z"/>
        </w:rPr>
      </w:pPr>
      <w:ins w:id="591" w:author="24.575_CR0004R1_(Rel-18)_UEConfig5MBS" w:date="2023-06-23T01:46:00Z">
        <w:r>
          <w:tab/>
        </w:r>
        <w:r>
          <w:tab/>
        </w:r>
        <w:r>
          <w:tab/>
        </w:r>
        <w:r>
          <w:tab/>
        </w:r>
        <w:r>
          <w:tab/>
        </w:r>
        <w:r>
          <w:tab/>
        </w:r>
        <w:r>
          <w:tab/>
          <w:t>&lt;DFProperties&gt;</w:t>
        </w:r>
      </w:ins>
    </w:p>
    <w:p w14:paraId="142DFDE4" w14:textId="77777777" w:rsidR="0028187C" w:rsidRDefault="0028187C" w:rsidP="0028187C">
      <w:pPr>
        <w:pStyle w:val="PL"/>
        <w:rPr>
          <w:ins w:id="592" w:author="24.575_CR0004R1_(Rel-18)_UEConfig5MBS" w:date="2023-06-23T01:46:00Z"/>
        </w:rPr>
      </w:pPr>
      <w:ins w:id="593" w:author="24.575_CR0004R1_(Rel-18)_UEConfig5MBS" w:date="2023-06-23T01:46:00Z">
        <w:r>
          <w:tab/>
        </w:r>
        <w:r>
          <w:tab/>
        </w:r>
        <w:r>
          <w:tab/>
        </w:r>
        <w:r>
          <w:tab/>
        </w:r>
        <w:r>
          <w:tab/>
        </w:r>
        <w:r>
          <w:tab/>
        </w:r>
        <w:r>
          <w:tab/>
        </w:r>
        <w:r>
          <w:tab/>
          <w:t>&lt;AccessType&gt;</w:t>
        </w:r>
      </w:ins>
    </w:p>
    <w:p w14:paraId="4371CF52" w14:textId="77777777" w:rsidR="0028187C" w:rsidRDefault="0028187C" w:rsidP="0028187C">
      <w:pPr>
        <w:pStyle w:val="PL"/>
        <w:rPr>
          <w:ins w:id="594" w:author="24.575_CR0004R1_(Rel-18)_UEConfig5MBS" w:date="2023-06-23T01:46:00Z"/>
        </w:rPr>
      </w:pPr>
      <w:ins w:id="595" w:author="24.575_CR0004R1_(Rel-18)_UEConfig5MBS" w:date="2023-06-23T01:46:00Z">
        <w:r>
          <w:tab/>
        </w:r>
        <w:r>
          <w:tab/>
        </w:r>
        <w:r>
          <w:tab/>
        </w:r>
        <w:r>
          <w:tab/>
        </w:r>
        <w:r>
          <w:tab/>
        </w:r>
        <w:r>
          <w:tab/>
        </w:r>
        <w:r>
          <w:tab/>
        </w:r>
        <w:r>
          <w:tab/>
        </w:r>
        <w:r>
          <w:tab/>
          <w:t>&lt;Get/&gt;</w:t>
        </w:r>
      </w:ins>
    </w:p>
    <w:p w14:paraId="002B5F2D" w14:textId="77777777" w:rsidR="0028187C" w:rsidRDefault="0028187C" w:rsidP="0028187C">
      <w:pPr>
        <w:pStyle w:val="PL"/>
        <w:rPr>
          <w:ins w:id="596" w:author="24.575_CR0004R1_(Rel-18)_UEConfig5MBS" w:date="2023-06-23T01:46:00Z"/>
        </w:rPr>
      </w:pPr>
      <w:ins w:id="597" w:author="24.575_CR0004R1_(Rel-18)_UEConfig5MBS" w:date="2023-06-23T01:46:00Z">
        <w:r>
          <w:tab/>
        </w:r>
        <w:r>
          <w:tab/>
        </w:r>
        <w:r>
          <w:tab/>
        </w:r>
        <w:r>
          <w:tab/>
        </w:r>
        <w:r>
          <w:tab/>
        </w:r>
        <w:r>
          <w:tab/>
        </w:r>
        <w:r>
          <w:tab/>
        </w:r>
        <w:r>
          <w:tab/>
        </w:r>
        <w:r>
          <w:tab/>
          <w:t>&lt;Replace/&gt;</w:t>
        </w:r>
      </w:ins>
    </w:p>
    <w:p w14:paraId="1AEEE16B" w14:textId="77777777" w:rsidR="0028187C" w:rsidRDefault="0028187C" w:rsidP="0028187C">
      <w:pPr>
        <w:pStyle w:val="PL"/>
        <w:rPr>
          <w:ins w:id="598" w:author="24.575_CR0004R1_(Rel-18)_UEConfig5MBS" w:date="2023-06-23T01:46:00Z"/>
        </w:rPr>
      </w:pPr>
      <w:ins w:id="599" w:author="24.575_CR0004R1_(Rel-18)_UEConfig5MBS" w:date="2023-06-23T01:46:00Z">
        <w:r>
          <w:tab/>
        </w:r>
        <w:r>
          <w:tab/>
        </w:r>
        <w:r>
          <w:tab/>
        </w:r>
        <w:r>
          <w:tab/>
        </w:r>
        <w:r>
          <w:tab/>
        </w:r>
        <w:r>
          <w:tab/>
        </w:r>
        <w:r>
          <w:tab/>
        </w:r>
        <w:r>
          <w:tab/>
          <w:t>&lt;/AccessType&gt;</w:t>
        </w:r>
      </w:ins>
    </w:p>
    <w:p w14:paraId="594A95D2" w14:textId="77777777" w:rsidR="0028187C" w:rsidRDefault="0028187C" w:rsidP="0028187C">
      <w:pPr>
        <w:pStyle w:val="PL"/>
        <w:rPr>
          <w:ins w:id="600" w:author="24.575_CR0004R1_(Rel-18)_UEConfig5MBS" w:date="2023-06-23T01:46:00Z"/>
        </w:rPr>
      </w:pPr>
      <w:ins w:id="601" w:author="24.575_CR0004R1_(Rel-18)_UEConfig5MBS" w:date="2023-06-23T01:46:00Z">
        <w:r>
          <w:tab/>
        </w:r>
        <w:r>
          <w:tab/>
        </w:r>
        <w:r>
          <w:tab/>
        </w:r>
        <w:r>
          <w:tab/>
        </w:r>
        <w:r>
          <w:tab/>
        </w:r>
        <w:r>
          <w:tab/>
        </w:r>
        <w:r>
          <w:tab/>
        </w:r>
        <w:r>
          <w:tab/>
          <w:t>&lt;DFFormat&gt;</w:t>
        </w:r>
      </w:ins>
    </w:p>
    <w:p w14:paraId="1D627A40" w14:textId="77777777" w:rsidR="0028187C" w:rsidRDefault="0028187C" w:rsidP="0028187C">
      <w:pPr>
        <w:pStyle w:val="PL"/>
        <w:rPr>
          <w:ins w:id="602" w:author="24.575_CR0004R1_(Rel-18)_UEConfig5MBS" w:date="2023-06-23T01:46:00Z"/>
        </w:rPr>
      </w:pPr>
      <w:ins w:id="603" w:author="24.575_CR0004R1_(Rel-18)_UEConfig5MBS" w:date="2023-06-23T01:46:00Z">
        <w:r>
          <w:tab/>
        </w:r>
        <w:r>
          <w:tab/>
        </w:r>
        <w:r>
          <w:tab/>
        </w:r>
        <w:r>
          <w:tab/>
        </w:r>
        <w:r>
          <w:tab/>
        </w:r>
        <w:r>
          <w:tab/>
        </w:r>
        <w:r>
          <w:tab/>
        </w:r>
        <w:r>
          <w:tab/>
        </w:r>
        <w:r>
          <w:tab/>
          <w:t>&lt;node/&gt;</w:t>
        </w:r>
      </w:ins>
    </w:p>
    <w:p w14:paraId="65F89E5F" w14:textId="77777777" w:rsidR="0028187C" w:rsidRDefault="0028187C" w:rsidP="0028187C">
      <w:pPr>
        <w:pStyle w:val="PL"/>
        <w:rPr>
          <w:ins w:id="604" w:author="24.575_CR0004R1_(Rel-18)_UEConfig5MBS" w:date="2023-06-23T01:46:00Z"/>
        </w:rPr>
      </w:pPr>
      <w:ins w:id="605" w:author="24.575_CR0004R1_(Rel-18)_UEConfig5MBS" w:date="2023-06-23T01:46:00Z">
        <w:r>
          <w:tab/>
        </w:r>
        <w:r>
          <w:tab/>
        </w:r>
        <w:r>
          <w:tab/>
        </w:r>
        <w:r>
          <w:tab/>
        </w:r>
        <w:r>
          <w:tab/>
        </w:r>
        <w:r>
          <w:tab/>
        </w:r>
        <w:r>
          <w:tab/>
        </w:r>
        <w:r>
          <w:tab/>
          <w:t>&lt;/DFFormat&gt;</w:t>
        </w:r>
      </w:ins>
    </w:p>
    <w:p w14:paraId="0DE09A66" w14:textId="77777777" w:rsidR="0028187C" w:rsidRDefault="0028187C" w:rsidP="0028187C">
      <w:pPr>
        <w:pStyle w:val="PL"/>
        <w:rPr>
          <w:ins w:id="606" w:author="24.575_CR0004R1_(Rel-18)_UEConfig5MBS" w:date="2023-06-23T01:46:00Z"/>
        </w:rPr>
      </w:pPr>
      <w:ins w:id="607" w:author="24.575_CR0004R1_(Rel-18)_UEConfig5MBS" w:date="2023-06-23T01:46:00Z">
        <w:r>
          <w:tab/>
        </w:r>
        <w:r>
          <w:tab/>
        </w:r>
        <w:r>
          <w:tab/>
        </w:r>
        <w:r>
          <w:tab/>
        </w:r>
        <w:r>
          <w:tab/>
        </w:r>
        <w:r>
          <w:tab/>
        </w:r>
        <w:r>
          <w:tab/>
        </w:r>
        <w:r>
          <w:tab/>
          <w:t>&lt;Occurrence&gt;</w:t>
        </w:r>
      </w:ins>
    </w:p>
    <w:p w14:paraId="7C900681" w14:textId="77777777" w:rsidR="0028187C" w:rsidRDefault="0028187C" w:rsidP="0028187C">
      <w:pPr>
        <w:pStyle w:val="PL"/>
        <w:rPr>
          <w:ins w:id="608" w:author="24.575_CR0004R1_(Rel-18)_UEConfig5MBS" w:date="2023-06-23T01:46:00Z"/>
        </w:rPr>
      </w:pPr>
      <w:ins w:id="609" w:author="24.575_CR0004R1_(Rel-18)_UEConfig5MBS" w:date="2023-06-23T01:46:00Z">
        <w:r>
          <w:tab/>
        </w:r>
        <w:r>
          <w:tab/>
        </w:r>
        <w:r>
          <w:tab/>
        </w:r>
        <w:r>
          <w:tab/>
        </w:r>
        <w:r>
          <w:tab/>
        </w:r>
        <w:r>
          <w:tab/>
        </w:r>
        <w:r>
          <w:tab/>
        </w:r>
        <w:r>
          <w:tab/>
        </w:r>
        <w:r>
          <w:tab/>
          <w:t>&lt;OneOrMore/&gt;</w:t>
        </w:r>
      </w:ins>
    </w:p>
    <w:p w14:paraId="3C567FB2" w14:textId="77777777" w:rsidR="0028187C" w:rsidRDefault="0028187C" w:rsidP="0028187C">
      <w:pPr>
        <w:pStyle w:val="PL"/>
        <w:rPr>
          <w:ins w:id="610" w:author="24.575_CR0004R1_(Rel-18)_UEConfig5MBS" w:date="2023-06-23T01:46:00Z"/>
        </w:rPr>
      </w:pPr>
      <w:ins w:id="611" w:author="24.575_CR0004R1_(Rel-18)_UEConfig5MBS" w:date="2023-06-23T01:46:00Z">
        <w:r>
          <w:tab/>
        </w:r>
        <w:r>
          <w:tab/>
        </w:r>
        <w:r>
          <w:tab/>
        </w:r>
        <w:r>
          <w:tab/>
        </w:r>
        <w:r>
          <w:tab/>
        </w:r>
        <w:r>
          <w:tab/>
        </w:r>
        <w:r>
          <w:tab/>
        </w:r>
        <w:r>
          <w:tab/>
          <w:t>&lt;/Occurrence&gt;</w:t>
        </w:r>
      </w:ins>
    </w:p>
    <w:p w14:paraId="5D6D9AD1" w14:textId="77777777" w:rsidR="0028187C" w:rsidRDefault="0028187C" w:rsidP="0028187C">
      <w:pPr>
        <w:pStyle w:val="PL"/>
        <w:rPr>
          <w:ins w:id="612" w:author="24.575_CR0004R1_(Rel-18)_UEConfig5MBS" w:date="2023-06-23T01:46:00Z"/>
        </w:rPr>
      </w:pPr>
      <w:ins w:id="613" w:author="24.575_CR0004R1_(Rel-18)_UEConfig5MBS" w:date="2023-06-23T01:46:00Z">
        <w:r>
          <w:tab/>
        </w:r>
        <w:r>
          <w:tab/>
        </w:r>
        <w:r>
          <w:tab/>
        </w:r>
        <w:r>
          <w:tab/>
        </w:r>
        <w:r>
          <w:tab/>
        </w:r>
        <w:r>
          <w:tab/>
        </w:r>
        <w:r>
          <w:tab/>
        </w:r>
        <w:r>
          <w:tab/>
          <w:t>&lt;DFType&gt;</w:t>
        </w:r>
      </w:ins>
    </w:p>
    <w:p w14:paraId="50D924E2" w14:textId="77777777" w:rsidR="0028187C" w:rsidRDefault="0028187C" w:rsidP="0028187C">
      <w:pPr>
        <w:pStyle w:val="PL"/>
        <w:rPr>
          <w:ins w:id="614" w:author="24.575_CR0004R1_(Rel-18)_UEConfig5MBS" w:date="2023-06-23T01:46:00Z"/>
        </w:rPr>
      </w:pPr>
      <w:ins w:id="615" w:author="24.575_CR0004R1_(Rel-18)_UEConfig5MBS" w:date="2023-06-23T01:46:00Z">
        <w:r>
          <w:tab/>
        </w:r>
        <w:r>
          <w:tab/>
        </w:r>
        <w:r>
          <w:tab/>
        </w:r>
        <w:r>
          <w:tab/>
        </w:r>
        <w:r>
          <w:tab/>
        </w:r>
        <w:r>
          <w:tab/>
        </w:r>
        <w:r>
          <w:tab/>
        </w:r>
        <w:r>
          <w:tab/>
        </w:r>
        <w:r>
          <w:tab/>
          <w:t>&lt;DDFName&gt;&lt;/DDFName&gt;</w:t>
        </w:r>
      </w:ins>
    </w:p>
    <w:p w14:paraId="3568CD97" w14:textId="77777777" w:rsidR="0028187C" w:rsidRDefault="0028187C" w:rsidP="0028187C">
      <w:pPr>
        <w:pStyle w:val="PL"/>
        <w:rPr>
          <w:ins w:id="616" w:author="24.575_CR0004R1_(Rel-18)_UEConfig5MBS" w:date="2023-06-23T01:46:00Z"/>
        </w:rPr>
      </w:pPr>
      <w:ins w:id="617" w:author="24.575_CR0004R1_(Rel-18)_UEConfig5MBS" w:date="2023-06-23T01:46:00Z">
        <w:r>
          <w:tab/>
        </w:r>
        <w:r>
          <w:tab/>
        </w:r>
        <w:r>
          <w:tab/>
        </w:r>
        <w:r>
          <w:tab/>
        </w:r>
        <w:r>
          <w:tab/>
        </w:r>
        <w:r>
          <w:tab/>
        </w:r>
        <w:r>
          <w:tab/>
        </w:r>
        <w:r>
          <w:tab/>
          <w:t>&lt;/DFType&gt;</w:t>
        </w:r>
      </w:ins>
    </w:p>
    <w:p w14:paraId="10A3EB61" w14:textId="77777777" w:rsidR="0028187C" w:rsidRDefault="0028187C" w:rsidP="0028187C">
      <w:pPr>
        <w:pStyle w:val="PL"/>
        <w:rPr>
          <w:ins w:id="618" w:author="24.575_CR0004R1_(Rel-18)_UEConfig5MBS" w:date="2023-06-23T01:46:00Z"/>
        </w:rPr>
      </w:pPr>
      <w:ins w:id="619" w:author="24.575_CR0004R1_(Rel-18)_UEConfig5MBS" w:date="2023-06-23T01:46:00Z">
        <w:r>
          <w:tab/>
        </w:r>
        <w:r>
          <w:tab/>
        </w:r>
        <w:r>
          <w:tab/>
        </w:r>
        <w:r>
          <w:tab/>
        </w:r>
        <w:r>
          <w:tab/>
        </w:r>
        <w:r>
          <w:tab/>
        </w:r>
        <w:r>
          <w:tab/>
          <w:t>&lt;/DFProperties&gt;</w:t>
        </w:r>
      </w:ins>
    </w:p>
    <w:p w14:paraId="7B89B3B0" w14:textId="77777777" w:rsidR="0028187C" w:rsidRDefault="0028187C" w:rsidP="0028187C">
      <w:pPr>
        <w:pStyle w:val="PL"/>
        <w:rPr>
          <w:ins w:id="620" w:author="24.575_CR0004R1_(Rel-18)_UEConfig5MBS" w:date="2023-06-23T01:46:00Z"/>
        </w:rPr>
      </w:pPr>
    </w:p>
    <w:p w14:paraId="6CBF63C4" w14:textId="77777777" w:rsidR="0028187C" w:rsidRDefault="0028187C" w:rsidP="0028187C">
      <w:pPr>
        <w:pStyle w:val="PL"/>
        <w:rPr>
          <w:ins w:id="621" w:author="24.575_CR0004R1_(Rel-18)_UEConfig5MBS" w:date="2023-06-23T01:46:00Z"/>
        </w:rPr>
      </w:pPr>
      <w:ins w:id="622" w:author="24.575_CR0004R1_(Rel-18)_UEConfig5MBS" w:date="2023-06-23T01:46:00Z">
        <w:r>
          <w:tab/>
        </w:r>
        <w:r>
          <w:tab/>
        </w:r>
        <w:r>
          <w:tab/>
        </w:r>
        <w:r>
          <w:tab/>
        </w:r>
        <w:r>
          <w:tab/>
        </w:r>
        <w:r>
          <w:tab/>
        </w:r>
        <w:r>
          <w:tab/>
          <w:t>&lt;Node&gt;</w:t>
        </w:r>
      </w:ins>
    </w:p>
    <w:p w14:paraId="056347B9" w14:textId="77777777" w:rsidR="0028187C" w:rsidRDefault="0028187C" w:rsidP="0028187C">
      <w:pPr>
        <w:pStyle w:val="PL"/>
        <w:rPr>
          <w:ins w:id="623" w:author="24.575_CR0004R1_(Rel-18)_UEConfig5MBS" w:date="2023-06-23T01:46:00Z"/>
        </w:rPr>
      </w:pPr>
      <w:ins w:id="624" w:author="24.575_CR0004R1_(Rel-18)_UEConfig5MBS" w:date="2023-06-23T01:46:00Z">
        <w:r>
          <w:tab/>
        </w:r>
        <w:r>
          <w:tab/>
        </w:r>
        <w:r>
          <w:tab/>
        </w:r>
        <w:r>
          <w:tab/>
        </w:r>
        <w:r>
          <w:tab/>
        </w:r>
        <w:r>
          <w:tab/>
        </w:r>
        <w:r>
          <w:tab/>
        </w:r>
        <w:r>
          <w:tab/>
          <w:t>&lt;NodeName&gt;TMGI&lt;/NodeName&gt;</w:t>
        </w:r>
      </w:ins>
    </w:p>
    <w:p w14:paraId="4CC33EE0" w14:textId="77777777" w:rsidR="0028187C" w:rsidRDefault="0028187C" w:rsidP="0028187C">
      <w:pPr>
        <w:pStyle w:val="PL"/>
        <w:rPr>
          <w:ins w:id="625" w:author="24.575_CR0004R1_(Rel-18)_UEConfig5MBS" w:date="2023-06-23T01:46:00Z"/>
        </w:rPr>
      </w:pPr>
      <w:ins w:id="626" w:author="24.575_CR0004R1_(Rel-18)_UEConfig5MBS" w:date="2023-06-23T01:46:00Z">
        <w:r>
          <w:tab/>
        </w:r>
        <w:r>
          <w:tab/>
        </w:r>
        <w:r>
          <w:tab/>
        </w:r>
        <w:r>
          <w:tab/>
        </w:r>
        <w:r>
          <w:tab/>
        </w:r>
        <w:r>
          <w:tab/>
        </w:r>
        <w:r>
          <w:tab/>
        </w:r>
        <w:r>
          <w:tab/>
          <w:t>&lt;DFProperties&gt;</w:t>
        </w:r>
      </w:ins>
    </w:p>
    <w:p w14:paraId="794FF9D4" w14:textId="77777777" w:rsidR="0028187C" w:rsidRDefault="0028187C" w:rsidP="0028187C">
      <w:pPr>
        <w:pStyle w:val="PL"/>
        <w:rPr>
          <w:ins w:id="627" w:author="24.575_CR0004R1_(Rel-18)_UEConfig5MBS" w:date="2023-06-23T01:46:00Z"/>
        </w:rPr>
      </w:pPr>
      <w:ins w:id="628" w:author="24.575_CR0004R1_(Rel-18)_UEConfig5MBS" w:date="2023-06-23T01:46:00Z">
        <w:r>
          <w:tab/>
        </w:r>
        <w:r>
          <w:tab/>
        </w:r>
        <w:r>
          <w:tab/>
        </w:r>
        <w:r>
          <w:tab/>
        </w:r>
        <w:r>
          <w:tab/>
        </w:r>
        <w:r>
          <w:tab/>
        </w:r>
        <w:r>
          <w:tab/>
        </w:r>
        <w:r>
          <w:tab/>
        </w:r>
        <w:r>
          <w:tab/>
          <w:t>&lt;AccessType&gt;</w:t>
        </w:r>
      </w:ins>
    </w:p>
    <w:p w14:paraId="0C302DC9" w14:textId="77777777" w:rsidR="0028187C" w:rsidRDefault="0028187C" w:rsidP="0028187C">
      <w:pPr>
        <w:pStyle w:val="PL"/>
        <w:rPr>
          <w:ins w:id="629" w:author="24.575_CR0004R1_(Rel-18)_UEConfig5MBS" w:date="2023-06-23T01:46:00Z"/>
        </w:rPr>
      </w:pPr>
      <w:ins w:id="630" w:author="24.575_CR0004R1_(Rel-18)_UEConfig5MBS" w:date="2023-06-23T01:46:00Z">
        <w:r>
          <w:tab/>
        </w:r>
        <w:r>
          <w:tab/>
        </w:r>
        <w:r>
          <w:tab/>
        </w:r>
        <w:r>
          <w:tab/>
        </w:r>
        <w:r>
          <w:tab/>
        </w:r>
        <w:r>
          <w:tab/>
        </w:r>
        <w:r>
          <w:tab/>
        </w:r>
        <w:r>
          <w:tab/>
        </w:r>
        <w:r>
          <w:tab/>
        </w:r>
        <w:r>
          <w:tab/>
          <w:t>&lt;Get/&gt;</w:t>
        </w:r>
      </w:ins>
    </w:p>
    <w:p w14:paraId="2F591D8F" w14:textId="77777777" w:rsidR="0028187C" w:rsidRDefault="0028187C" w:rsidP="0028187C">
      <w:pPr>
        <w:pStyle w:val="PL"/>
        <w:rPr>
          <w:ins w:id="631" w:author="24.575_CR0004R1_(Rel-18)_UEConfig5MBS" w:date="2023-06-23T01:46:00Z"/>
        </w:rPr>
      </w:pPr>
      <w:ins w:id="632" w:author="24.575_CR0004R1_(Rel-18)_UEConfig5MBS" w:date="2023-06-23T01:46:00Z">
        <w:r>
          <w:tab/>
        </w:r>
        <w:r>
          <w:tab/>
        </w:r>
        <w:r>
          <w:tab/>
        </w:r>
        <w:r>
          <w:tab/>
        </w:r>
        <w:r>
          <w:tab/>
        </w:r>
        <w:r>
          <w:tab/>
        </w:r>
        <w:r>
          <w:tab/>
        </w:r>
        <w:r>
          <w:tab/>
        </w:r>
        <w:r>
          <w:tab/>
        </w:r>
        <w:r>
          <w:tab/>
          <w:t>&lt;Replace/&gt;</w:t>
        </w:r>
      </w:ins>
    </w:p>
    <w:p w14:paraId="08CFD0DE" w14:textId="77777777" w:rsidR="0028187C" w:rsidRDefault="0028187C" w:rsidP="0028187C">
      <w:pPr>
        <w:pStyle w:val="PL"/>
        <w:rPr>
          <w:ins w:id="633" w:author="24.575_CR0004R1_(Rel-18)_UEConfig5MBS" w:date="2023-06-23T01:46:00Z"/>
        </w:rPr>
      </w:pPr>
      <w:ins w:id="634" w:author="24.575_CR0004R1_(Rel-18)_UEConfig5MBS" w:date="2023-06-23T01:46:00Z">
        <w:r>
          <w:tab/>
        </w:r>
        <w:r>
          <w:tab/>
        </w:r>
        <w:r>
          <w:tab/>
        </w:r>
        <w:r>
          <w:tab/>
        </w:r>
        <w:r>
          <w:tab/>
        </w:r>
        <w:r>
          <w:tab/>
        </w:r>
        <w:r>
          <w:tab/>
        </w:r>
        <w:r>
          <w:tab/>
        </w:r>
        <w:r>
          <w:tab/>
          <w:t>&lt;/AccessType&gt;</w:t>
        </w:r>
      </w:ins>
    </w:p>
    <w:p w14:paraId="278C86ED" w14:textId="77777777" w:rsidR="0028187C" w:rsidRDefault="0028187C" w:rsidP="0028187C">
      <w:pPr>
        <w:pStyle w:val="PL"/>
        <w:rPr>
          <w:ins w:id="635" w:author="24.575_CR0004R1_(Rel-18)_UEConfig5MBS" w:date="2023-06-23T01:46:00Z"/>
        </w:rPr>
      </w:pPr>
      <w:ins w:id="636" w:author="24.575_CR0004R1_(Rel-18)_UEConfig5MBS" w:date="2023-06-23T01:46:00Z">
        <w:r>
          <w:tab/>
        </w:r>
        <w:r>
          <w:tab/>
        </w:r>
        <w:r>
          <w:tab/>
        </w:r>
        <w:r>
          <w:tab/>
        </w:r>
        <w:r>
          <w:tab/>
        </w:r>
        <w:r>
          <w:tab/>
        </w:r>
        <w:r>
          <w:tab/>
        </w:r>
        <w:r>
          <w:tab/>
        </w:r>
        <w:r>
          <w:tab/>
          <w:t>&lt;DFFormat&gt;</w:t>
        </w:r>
      </w:ins>
    </w:p>
    <w:p w14:paraId="5521075D" w14:textId="77777777" w:rsidR="0028187C" w:rsidRDefault="0028187C" w:rsidP="0028187C">
      <w:pPr>
        <w:pStyle w:val="PL"/>
        <w:rPr>
          <w:ins w:id="637" w:author="24.575_CR0004R1_(Rel-18)_UEConfig5MBS" w:date="2023-06-23T01:46:00Z"/>
        </w:rPr>
      </w:pPr>
      <w:ins w:id="638" w:author="24.575_CR0004R1_(Rel-18)_UEConfig5MBS" w:date="2023-06-23T01:46:00Z">
        <w:r>
          <w:tab/>
        </w:r>
        <w:r>
          <w:tab/>
        </w:r>
        <w:r>
          <w:tab/>
        </w:r>
        <w:r>
          <w:tab/>
        </w:r>
        <w:r>
          <w:tab/>
        </w:r>
        <w:r>
          <w:tab/>
        </w:r>
        <w:r>
          <w:tab/>
        </w:r>
        <w:r>
          <w:tab/>
        </w:r>
        <w:r>
          <w:tab/>
        </w:r>
        <w:r>
          <w:tab/>
          <w:t>&lt;chr/&gt;</w:t>
        </w:r>
      </w:ins>
    </w:p>
    <w:p w14:paraId="6F246FBF" w14:textId="77777777" w:rsidR="0028187C" w:rsidRDefault="0028187C" w:rsidP="0028187C">
      <w:pPr>
        <w:pStyle w:val="PL"/>
        <w:rPr>
          <w:ins w:id="639" w:author="24.575_CR0004R1_(Rel-18)_UEConfig5MBS" w:date="2023-06-23T01:46:00Z"/>
        </w:rPr>
      </w:pPr>
      <w:ins w:id="640" w:author="24.575_CR0004R1_(Rel-18)_UEConfig5MBS" w:date="2023-06-23T01:46:00Z">
        <w:r>
          <w:tab/>
        </w:r>
        <w:r>
          <w:tab/>
        </w:r>
        <w:r>
          <w:tab/>
        </w:r>
        <w:r>
          <w:tab/>
        </w:r>
        <w:r>
          <w:tab/>
        </w:r>
        <w:r>
          <w:tab/>
        </w:r>
        <w:r>
          <w:tab/>
        </w:r>
        <w:r>
          <w:tab/>
        </w:r>
        <w:r>
          <w:tab/>
          <w:t>&lt;/DFFormat&gt;</w:t>
        </w:r>
      </w:ins>
    </w:p>
    <w:p w14:paraId="63DFE0FB" w14:textId="77777777" w:rsidR="0028187C" w:rsidRDefault="0028187C" w:rsidP="0028187C">
      <w:pPr>
        <w:pStyle w:val="PL"/>
        <w:rPr>
          <w:ins w:id="641" w:author="24.575_CR0004R1_(Rel-18)_UEConfig5MBS" w:date="2023-06-23T01:46:00Z"/>
        </w:rPr>
      </w:pPr>
      <w:ins w:id="642" w:author="24.575_CR0004R1_(Rel-18)_UEConfig5MBS" w:date="2023-06-23T01:46:00Z">
        <w:r>
          <w:tab/>
        </w:r>
        <w:r>
          <w:tab/>
        </w:r>
        <w:r>
          <w:tab/>
        </w:r>
        <w:r>
          <w:tab/>
        </w:r>
        <w:r>
          <w:tab/>
        </w:r>
        <w:r>
          <w:tab/>
        </w:r>
        <w:r>
          <w:tab/>
        </w:r>
        <w:r>
          <w:tab/>
        </w:r>
        <w:r>
          <w:tab/>
          <w:t>&lt;Occurrence&gt;</w:t>
        </w:r>
      </w:ins>
    </w:p>
    <w:p w14:paraId="1EC6DAEC" w14:textId="77777777" w:rsidR="0028187C" w:rsidRDefault="0028187C" w:rsidP="0028187C">
      <w:pPr>
        <w:pStyle w:val="PL"/>
        <w:rPr>
          <w:ins w:id="643" w:author="24.575_CR0004R1_(Rel-18)_UEConfig5MBS" w:date="2023-06-23T01:46:00Z"/>
        </w:rPr>
      </w:pPr>
      <w:ins w:id="644" w:author="24.575_CR0004R1_(Rel-18)_UEConfig5MBS" w:date="2023-06-23T01:46:00Z">
        <w:r>
          <w:tab/>
        </w:r>
        <w:r>
          <w:tab/>
        </w:r>
        <w:r>
          <w:tab/>
        </w:r>
        <w:r>
          <w:tab/>
        </w:r>
        <w:r>
          <w:tab/>
        </w:r>
        <w:r>
          <w:tab/>
        </w:r>
        <w:r>
          <w:tab/>
        </w:r>
        <w:r>
          <w:tab/>
        </w:r>
        <w:r>
          <w:tab/>
        </w:r>
        <w:r>
          <w:tab/>
          <w:t>&lt;One/&gt;</w:t>
        </w:r>
      </w:ins>
    </w:p>
    <w:p w14:paraId="4DC94C20" w14:textId="77777777" w:rsidR="0028187C" w:rsidRDefault="0028187C" w:rsidP="0028187C">
      <w:pPr>
        <w:pStyle w:val="PL"/>
        <w:rPr>
          <w:ins w:id="645" w:author="24.575_CR0004R1_(Rel-18)_UEConfig5MBS" w:date="2023-06-23T01:46:00Z"/>
        </w:rPr>
      </w:pPr>
      <w:ins w:id="646" w:author="24.575_CR0004R1_(Rel-18)_UEConfig5MBS" w:date="2023-06-23T01:46:00Z">
        <w:r>
          <w:tab/>
        </w:r>
        <w:r>
          <w:tab/>
        </w:r>
        <w:r>
          <w:tab/>
        </w:r>
        <w:r>
          <w:tab/>
        </w:r>
        <w:r>
          <w:tab/>
        </w:r>
        <w:r>
          <w:tab/>
        </w:r>
        <w:r>
          <w:tab/>
        </w:r>
        <w:r>
          <w:tab/>
        </w:r>
        <w:r>
          <w:tab/>
          <w:t>&lt;/Occurrence&gt;</w:t>
        </w:r>
      </w:ins>
    </w:p>
    <w:p w14:paraId="3E7A50E6" w14:textId="77777777" w:rsidR="0028187C" w:rsidRDefault="0028187C" w:rsidP="0028187C">
      <w:pPr>
        <w:pStyle w:val="PL"/>
        <w:rPr>
          <w:ins w:id="647" w:author="24.575_CR0004R1_(Rel-18)_UEConfig5MBS" w:date="2023-06-23T01:46:00Z"/>
        </w:rPr>
      </w:pPr>
      <w:ins w:id="648" w:author="24.575_CR0004R1_(Rel-18)_UEConfig5MBS" w:date="2023-06-23T01:46:00Z">
        <w:r>
          <w:tab/>
        </w:r>
        <w:r>
          <w:tab/>
        </w:r>
        <w:r>
          <w:tab/>
        </w:r>
        <w:r>
          <w:tab/>
        </w:r>
        <w:r>
          <w:tab/>
        </w:r>
        <w:r>
          <w:tab/>
        </w:r>
        <w:r>
          <w:tab/>
        </w:r>
        <w:r>
          <w:tab/>
        </w:r>
        <w:r>
          <w:tab/>
          <w:t>&lt;DFTitle&gt;TMGI for MBS broadcast communication services.&lt;/DFTitle&gt;</w:t>
        </w:r>
      </w:ins>
    </w:p>
    <w:p w14:paraId="757E6942" w14:textId="77777777" w:rsidR="0028187C" w:rsidRDefault="0028187C" w:rsidP="0028187C">
      <w:pPr>
        <w:pStyle w:val="PL"/>
        <w:rPr>
          <w:ins w:id="649" w:author="24.575_CR0004R1_(Rel-18)_UEConfig5MBS" w:date="2023-06-23T01:46:00Z"/>
        </w:rPr>
      </w:pPr>
      <w:ins w:id="650" w:author="24.575_CR0004R1_(Rel-18)_UEConfig5MBS" w:date="2023-06-23T01:46:00Z">
        <w:r>
          <w:tab/>
        </w:r>
        <w:r>
          <w:tab/>
        </w:r>
        <w:r>
          <w:tab/>
        </w:r>
        <w:r>
          <w:tab/>
        </w:r>
        <w:r>
          <w:tab/>
        </w:r>
        <w:r>
          <w:tab/>
        </w:r>
        <w:r>
          <w:tab/>
        </w:r>
        <w:r>
          <w:tab/>
        </w:r>
        <w:r>
          <w:tab/>
          <w:t>&lt;DFType&gt;</w:t>
        </w:r>
      </w:ins>
    </w:p>
    <w:p w14:paraId="0D9903CA" w14:textId="77777777" w:rsidR="0028187C" w:rsidRDefault="0028187C" w:rsidP="0028187C">
      <w:pPr>
        <w:pStyle w:val="PL"/>
        <w:rPr>
          <w:ins w:id="651" w:author="24.575_CR0004R1_(Rel-18)_UEConfig5MBS" w:date="2023-06-23T01:46:00Z"/>
        </w:rPr>
      </w:pPr>
      <w:ins w:id="652" w:author="24.575_CR0004R1_(Rel-18)_UEConfig5MBS" w:date="2023-06-23T01:46:00Z">
        <w:r>
          <w:tab/>
        </w:r>
        <w:r>
          <w:tab/>
        </w:r>
        <w:r>
          <w:tab/>
        </w:r>
        <w:r>
          <w:tab/>
        </w:r>
        <w:r>
          <w:tab/>
        </w:r>
        <w:r>
          <w:tab/>
        </w:r>
        <w:r>
          <w:tab/>
        </w:r>
        <w:r>
          <w:tab/>
        </w:r>
        <w:r>
          <w:tab/>
        </w:r>
        <w:r>
          <w:tab/>
          <w:t>&lt;MIME&gt;text/plain&lt;/MIME&gt;</w:t>
        </w:r>
      </w:ins>
    </w:p>
    <w:p w14:paraId="423304C5" w14:textId="77777777" w:rsidR="0028187C" w:rsidRDefault="0028187C" w:rsidP="0028187C">
      <w:pPr>
        <w:pStyle w:val="PL"/>
        <w:rPr>
          <w:ins w:id="653" w:author="24.575_CR0004R1_(Rel-18)_UEConfig5MBS" w:date="2023-06-23T01:46:00Z"/>
        </w:rPr>
      </w:pPr>
      <w:ins w:id="654" w:author="24.575_CR0004R1_(Rel-18)_UEConfig5MBS" w:date="2023-06-23T01:46:00Z">
        <w:r>
          <w:tab/>
        </w:r>
        <w:r>
          <w:tab/>
        </w:r>
        <w:r>
          <w:tab/>
        </w:r>
        <w:r>
          <w:tab/>
        </w:r>
        <w:r>
          <w:tab/>
        </w:r>
        <w:r>
          <w:tab/>
        </w:r>
        <w:r>
          <w:tab/>
        </w:r>
        <w:r>
          <w:tab/>
        </w:r>
        <w:r>
          <w:tab/>
          <w:t>&lt;/DFType&gt;</w:t>
        </w:r>
      </w:ins>
    </w:p>
    <w:p w14:paraId="3A4ACFBC" w14:textId="77777777" w:rsidR="0028187C" w:rsidRDefault="0028187C" w:rsidP="0028187C">
      <w:pPr>
        <w:pStyle w:val="PL"/>
        <w:rPr>
          <w:ins w:id="655" w:author="24.575_CR0004R1_(Rel-18)_UEConfig5MBS" w:date="2023-06-23T01:46:00Z"/>
        </w:rPr>
      </w:pPr>
      <w:ins w:id="656" w:author="24.575_CR0004R1_(Rel-18)_UEConfig5MBS" w:date="2023-06-23T01:46:00Z">
        <w:r>
          <w:tab/>
        </w:r>
        <w:r>
          <w:tab/>
        </w:r>
        <w:r>
          <w:tab/>
        </w:r>
        <w:r>
          <w:tab/>
        </w:r>
        <w:r>
          <w:tab/>
        </w:r>
        <w:r>
          <w:tab/>
        </w:r>
        <w:r>
          <w:tab/>
        </w:r>
        <w:r>
          <w:tab/>
          <w:t>&lt;/DFProperties&gt;</w:t>
        </w:r>
      </w:ins>
    </w:p>
    <w:p w14:paraId="631034CA" w14:textId="77777777" w:rsidR="0028187C" w:rsidRDefault="0028187C" w:rsidP="0028187C">
      <w:pPr>
        <w:pStyle w:val="PL"/>
        <w:rPr>
          <w:ins w:id="657" w:author="24.575_CR0004R1_(Rel-18)_UEConfig5MBS" w:date="2023-06-23T01:46:00Z"/>
        </w:rPr>
      </w:pPr>
      <w:ins w:id="658" w:author="24.575_CR0004R1_(Rel-18)_UEConfig5MBS" w:date="2023-06-23T01:46:00Z">
        <w:r>
          <w:tab/>
        </w:r>
        <w:r>
          <w:tab/>
        </w:r>
        <w:r>
          <w:tab/>
        </w:r>
        <w:r>
          <w:tab/>
        </w:r>
        <w:r>
          <w:tab/>
        </w:r>
        <w:r>
          <w:tab/>
        </w:r>
        <w:r>
          <w:tab/>
          <w:t>&lt;/Node&gt;</w:t>
        </w:r>
      </w:ins>
    </w:p>
    <w:p w14:paraId="7FC60CE2" w14:textId="77777777" w:rsidR="0028187C" w:rsidRDefault="0028187C" w:rsidP="0028187C">
      <w:pPr>
        <w:pStyle w:val="PL"/>
        <w:rPr>
          <w:ins w:id="659" w:author="24.575_CR0004R1_(Rel-18)_UEConfig5MBS" w:date="2023-06-23T01:46:00Z"/>
        </w:rPr>
      </w:pPr>
      <w:ins w:id="660" w:author="24.575_CR0004R1_(Rel-18)_UEConfig5MBS" w:date="2023-06-23T01:46:00Z">
        <w:r>
          <w:tab/>
        </w:r>
        <w:r>
          <w:tab/>
        </w:r>
        <w:r>
          <w:tab/>
        </w:r>
        <w:r>
          <w:tab/>
        </w:r>
        <w:r>
          <w:tab/>
        </w:r>
        <w:r>
          <w:tab/>
          <w:t>&lt;/Node&gt;</w:t>
        </w:r>
      </w:ins>
    </w:p>
    <w:p w14:paraId="6BE942B2" w14:textId="77777777" w:rsidR="0028187C" w:rsidRDefault="0028187C" w:rsidP="0028187C">
      <w:pPr>
        <w:pStyle w:val="PL"/>
        <w:rPr>
          <w:ins w:id="661" w:author="24.575_CR0004R1_(Rel-18)_UEConfig5MBS" w:date="2023-06-23T01:46:00Z"/>
        </w:rPr>
      </w:pPr>
      <w:ins w:id="662" w:author="24.575_CR0004R1_(Rel-18)_UEConfig5MBS" w:date="2023-06-23T01:46:00Z">
        <w:r>
          <w:tab/>
        </w:r>
        <w:r>
          <w:tab/>
        </w:r>
        <w:r>
          <w:tab/>
        </w:r>
        <w:r>
          <w:tab/>
        </w:r>
        <w:r>
          <w:tab/>
          <w:t>&lt;/Node&gt;</w:t>
        </w:r>
      </w:ins>
    </w:p>
    <w:p w14:paraId="6EB08598" w14:textId="77777777" w:rsidR="0028187C" w:rsidRDefault="0028187C" w:rsidP="0028187C">
      <w:pPr>
        <w:pStyle w:val="PL"/>
        <w:rPr>
          <w:ins w:id="663" w:author="24.575_CR0004R1_(Rel-18)_UEConfig5MBS" w:date="2023-06-23T01:46:00Z"/>
        </w:rPr>
      </w:pPr>
      <w:ins w:id="664" w:author="24.575_CR0004R1_(Rel-18)_UEConfig5MBS" w:date="2023-06-23T01:46:00Z">
        <w:r>
          <w:tab/>
        </w:r>
        <w:r>
          <w:tab/>
        </w:r>
        <w:r>
          <w:tab/>
        </w:r>
        <w:r>
          <w:tab/>
          <w:t>&lt;/Node&gt;</w:t>
        </w:r>
      </w:ins>
    </w:p>
    <w:p w14:paraId="05021DD2" w14:textId="77777777" w:rsidR="0028187C" w:rsidRDefault="0028187C" w:rsidP="0028187C">
      <w:pPr>
        <w:pStyle w:val="PL"/>
        <w:rPr>
          <w:ins w:id="665" w:author="24.575_CR0004R1_(Rel-18)_UEConfig5MBS" w:date="2023-06-23T01:46:00Z"/>
        </w:rPr>
      </w:pPr>
    </w:p>
    <w:p w14:paraId="3D3EAFAC" w14:textId="77777777" w:rsidR="0028187C" w:rsidRDefault="0028187C" w:rsidP="0028187C">
      <w:pPr>
        <w:pStyle w:val="PL"/>
        <w:rPr>
          <w:ins w:id="666" w:author="24.575_CR0004R1_(Rel-18)_UEConfig5MBS" w:date="2023-06-23T01:46:00Z"/>
        </w:rPr>
      </w:pPr>
      <w:ins w:id="667" w:author="24.575_CR0004R1_(Rel-18)_UEConfig5MBS" w:date="2023-06-23T01:46:00Z">
        <w:r>
          <w:tab/>
        </w:r>
        <w:r>
          <w:tab/>
        </w:r>
        <w:r>
          <w:tab/>
        </w:r>
        <w:r>
          <w:tab/>
          <w:t>&lt;Node&gt;</w:t>
        </w:r>
      </w:ins>
    </w:p>
    <w:p w14:paraId="28E61DAC" w14:textId="77777777" w:rsidR="0028187C" w:rsidRDefault="0028187C" w:rsidP="0028187C">
      <w:pPr>
        <w:pStyle w:val="PL"/>
        <w:rPr>
          <w:ins w:id="668" w:author="24.575_CR0004R1_(Rel-18)_UEConfig5MBS" w:date="2023-06-23T01:46:00Z"/>
        </w:rPr>
      </w:pPr>
      <w:ins w:id="669" w:author="24.575_CR0004R1_(Rel-18)_UEConfig5MBS" w:date="2023-06-23T01:46:00Z">
        <w:r>
          <w:tab/>
        </w:r>
        <w:r>
          <w:tab/>
        </w:r>
        <w:r>
          <w:tab/>
        </w:r>
        <w:r>
          <w:tab/>
        </w:r>
        <w:r>
          <w:tab/>
          <w:t>&lt;NodeName&gt;USD&lt;/NodeName&gt;</w:t>
        </w:r>
      </w:ins>
    </w:p>
    <w:p w14:paraId="1F0D0E34" w14:textId="77777777" w:rsidR="0028187C" w:rsidRDefault="0028187C" w:rsidP="0028187C">
      <w:pPr>
        <w:pStyle w:val="PL"/>
        <w:rPr>
          <w:ins w:id="670" w:author="24.575_CR0004R1_(Rel-18)_UEConfig5MBS" w:date="2023-06-23T01:46:00Z"/>
        </w:rPr>
      </w:pPr>
      <w:ins w:id="671" w:author="24.575_CR0004R1_(Rel-18)_UEConfig5MBS" w:date="2023-06-23T01:46:00Z">
        <w:r>
          <w:tab/>
        </w:r>
        <w:r>
          <w:tab/>
        </w:r>
        <w:r>
          <w:tab/>
        </w:r>
        <w:r>
          <w:tab/>
        </w:r>
        <w:r>
          <w:tab/>
          <w:t>&lt;DFProperties&gt;</w:t>
        </w:r>
      </w:ins>
    </w:p>
    <w:p w14:paraId="52E695A4" w14:textId="77777777" w:rsidR="0028187C" w:rsidRDefault="0028187C" w:rsidP="0028187C">
      <w:pPr>
        <w:pStyle w:val="PL"/>
        <w:rPr>
          <w:ins w:id="672" w:author="24.575_CR0004R1_(Rel-18)_UEConfig5MBS" w:date="2023-06-23T01:46:00Z"/>
        </w:rPr>
      </w:pPr>
      <w:ins w:id="673" w:author="24.575_CR0004R1_(Rel-18)_UEConfig5MBS" w:date="2023-06-23T01:46:00Z">
        <w:r>
          <w:tab/>
        </w:r>
        <w:r>
          <w:tab/>
        </w:r>
        <w:r>
          <w:tab/>
        </w:r>
        <w:r>
          <w:tab/>
        </w:r>
        <w:r>
          <w:tab/>
        </w:r>
        <w:r>
          <w:tab/>
          <w:t>&lt;AccessType&gt;</w:t>
        </w:r>
      </w:ins>
    </w:p>
    <w:p w14:paraId="7307899E" w14:textId="77777777" w:rsidR="0028187C" w:rsidRDefault="0028187C" w:rsidP="0028187C">
      <w:pPr>
        <w:pStyle w:val="PL"/>
        <w:rPr>
          <w:ins w:id="674" w:author="24.575_CR0004R1_(Rel-18)_UEConfig5MBS" w:date="2023-06-23T01:46:00Z"/>
        </w:rPr>
      </w:pPr>
      <w:ins w:id="675" w:author="24.575_CR0004R1_(Rel-18)_UEConfig5MBS" w:date="2023-06-23T01:46:00Z">
        <w:r>
          <w:tab/>
        </w:r>
        <w:r>
          <w:tab/>
        </w:r>
        <w:r>
          <w:tab/>
        </w:r>
        <w:r>
          <w:tab/>
        </w:r>
        <w:r>
          <w:tab/>
        </w:r>
        <w:r>
          <w:tab/>
        </w:r>
        <w:r>
          <w:tab/>
          <w:t>&lt;Get/&gt;</w:t>
        </w:r>
      </w:ins>
    </w:p>
    <w:p w14:paraId="033778D3" w14:textId="77777777" w:rsidR="0028187C" w:rsidRPr="00427FE4" w:rsidRDefault="0028187C" w:rsidP="0028187C">
      <w:pPr>
        <w:pStyle w:val="PL"/>
        <w:rPr>
          <w:ins w:id="676" w:author="24.575_CR0004R1_(Rel-18)_UEConfig5MBS" w:date="2023-06-23T01:46:00Z"/>
          <w:lang w:val="fr-FR"/>
        </w:rPr>
      </w:pPr>
      <w:ins w:id="677" w:author="24.575_CR0004R1_(Rel-18)_UEConfig5MBS" w:date="2023-06-23T01:46:00Z">
        <w:r>
          <w:tab/>
        </w:r>
        <w:r>
          <w:tab/>
        </w:r>
        <w:r>
          <w:tab/>
        </w:r>
        <w:r>
          <w:tab/>
        </w:r>
        <w:r>
          <w:tab/>
        </w:r>
        <w:r>
          <w:tab/>
        </w:r>
        <w:r>
          <w:tab/>
        </w:r>
        <w:r w:rsidRPr="00427FE4">
          <w:rPr>
            <w:lang w:val="fr-FR"/>
          </w:rPr>
          <w:t>&lt;Replace/&gt;</w:t>
        </w:r>
      </w:ins>
    </w:p>
    <w:p w14:paraId="0222E509" w14:textId="77777777" w:rsidR="0028187C" w:rsidRPr="00427FE4" w:rsidRDefault="0028187C" w:rsidP="0028187C">
      <w:pPr>
        <w:pStyle w:val="PL"/>
        <w:rPr>
          <w:ins w:id="678" w:author="24.575_CR0004R1_(Rel-18)_UEConfig5MBS" w:date="2023-06-23T01:46:00Z"/>
          <w:lang w:val="fr-FR"/>
        </w:rPr>
      </w:pPr>
      <w:ins w:id="679" w:author="24.575_CR0004R1_(Rel-18)_UEConfig5MBS" w:date="2023-06-23T01:46:00Z">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AccessType&gt;</w:t>
        </w:r>
      </w:ins>
    </w:p>
    <w:p w14:paraId="0FB94E76" w14:textId="77777777" w:rsidR="0028187C" w:rsidRPr="00427FE4" w:rsidRDefault="0028187C" w:rsidP="0028187C">
      <w:pPr>
        <w:pStyle w:val="PL"/>
        <w:rPr>
          <w:ins w:id="680" w:author="24.575_CR0004R1_(Rel-18)_UEConfig5MBS" w:date="2023-06-23T01:46:00Z"/>
          <w:lang w:val="fr-FR"/>
        </w:rPr>
      </w:pPr>
      <w:ins w:id="681" w:author="24.575_CR0004R1_(Rel-18)_UEConfig5MBS" w:date="2023-06-23T01:46:00Z">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DFFormat&gt;</w:t>
        </w:r>
      </w:ins>
    </w:p>
    <w:p w14:paraId="5303B437" w14:textId="77777777" w:rsidR="0028187C" w:rsidRPr="00427FE4" w:rsidRDefault="0028187C" w:rsidP="0028187C">
      <w:pPr>
        <w:pStyle w:val="PL"/>
        <w:rPr>
          <w:ins w:id="682" w:author="24.575_CR0004R1_(Rel-18)_UEConfig5MBS" w:date="2023-06-23T01:46:00Z"/>
          <w:lang w:val="fr-FR"/>
        </w:rPr>
      </w:pPr>
      <w:ins w:id="683" w:author="24.575_CR0004R1_(Rel-18)_UEConfig5MBS" w:date="2023-06-23T01:46:00Z">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chr/&gt;</w:t>
        </w:r>
      </w:ins>
    </w:p>
    <w:p w14:paraId="502592C4" w14:textId="77777777" w:rsidR="0028187C" w:rsidRPr="00427FE4" w:rsidRDefault="0028187C" w:rsidP="0028187C">
      <w:pPr>
        <w:pStyle w:val="PL"/>
        <w:rPr>
          <w:ins w:id="684" w:author="24.575_CR0004R1_(Rel-18)_UEConfig5MBS" w:date="2023-06-23T01:46:00Z"/>
          <w:lang w:val="fr-FR"/>
        </w:rPr>
      </w:pPr>
      <w:ins w:id="685" w:author="24.575_CR0004R1_(Rel-18)_UEConfig5MBS" w:date="2023-06-23T01:46:00Z">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DFFormat&gt;</w:t>
        </w:r>
      </w:ins>
    </w:p>
    <w:p w14:paraId="4C7C4956" w14:textId="77777777" w:rsidR="0028187C" w:rsidRDefault="0028187C" w:rsidP="0028187C">
      <w:pPr>
        <w:pStyle w:val="PL"/>
        <w:rPr>
          <w:ins w:id="686" w:author="24.575_CR0004R1_(Rel-18)_UEConfig5MBS" w:date="2023-06-23T01:46:00Z"/>
        </w:rPr>
      </w:pPr>
      <w:ins w:id="687" w:author="24.575_CR0004R1_(Rel-18)_UEConfig5MBS" w:date="2023-06-23T01:46:00Z">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t>&lt;Occurrence&gt;</w:t>
        </w:r>
      </w:ins>
    </w:p>
    <w:p w14:paraId="571643CE" w14:textId="77777777" w:rsidR="0028187C" w:rsidRDefault="0028187C" w:rsidP="0028187C">
      <w:pPr>
        <w:pStyle w:val="PL"/>
        <w:rPr>
          <w:ins w:id="688" w:author="24.575_CR0004R1_(Rel-18)_UEConfig5MBS" w:date="2023-06-23T01:46:00Z"/>
        </w:rPr>
      </w:pPr>
      <w:ins w:id="689" w:author="24.575_CR0004R1_(Rel-18)_UEConfig5MBS" w:date="2023-06-23T01:46:00Z">
        <w:r>
          <w:tab/>
        </w:r>
        <w:r>
          <w:tab/>
        </w:r>
        <w:r>
          <w:tab/>
        </w:r>
        <w:r>
          <w:tab/>
        </w:r>
        <w:r>
          <w:tab/>
        </w:r>
        <w:r>
          <w:tab/>
        </w:r>
        <w:r>
          <w:tab/>
          <w:t>&lt;ZeroOrOne/&gt;</w:t>
        </w:r>
      </w:ins>
    </w:p>
    <w:p w14:paraId="0C340E54" w14:textId="77777777" w:rsidR="0028187C" w:rsidRDefault="0028187C" w:rsidP="0028187C">
      <w:pPr>
        <w:pStyle w:val="PL"/>
        <w:rPr>
          <w:ins w:id="690" w:author="24.575_CR0004R1_(Rel-18)_UEConfig5MBS" w:date="2023-06-23T01:46:00Z"/>
        </w:rPr>
      </w:pPr>
      <w:ins w:id="691" w:author="24.575_CR0004R1_(Rel-18)_UEConfig5MBS" w:date="2023-06-23T01:46:00Z">
        <w:r>
          <w:tab/>
        </w:r>
        <w:r>
          <w:tab/>
        </w:r>
        <w:r>
          <w:tab/>
        </w:r>
        <w:r>
          <w:tab/>
        </w:r>
        <w:r>
          <w:tab/>
        </w:r>
        <w:r>
          <w:tab/>
          <w:t>&lt;/Occurrence&gt;</w:t>
        </w:r>
      </w:ins>
    </w:p>
    <w:p w14:paraId="441673D9" w14:textId="77777777" w:rsidR="0028187C" w:rsidRDefault="0028187C" w:rsidP="0028187C">
      <w:pPr>
        <w:pStyle w:val="PL"/>
        <w:rPr>
          <w:ins w:id="692" w:author="24.575_CR0004R1_(Rel-18)_UEConfig5MBS" w:date="2023-06-23T01:46:00Z"/>
        </w:rPr>
      </w:pPr>
      <w:ins w:id="693" w:author="24.575_CR0004R1_(Rel-18)_UEConfig5MBS" w:date="2023-06-23T01:46:00Z">
        <w:r>
          <w:tab/>
        </w:r>
        <w:r>
          <w:tab/>
        </w:r>
        <w:r>
          <w:tab/>
        </w:r>
        <w:r>
          <w:tab/>
        </w:r>
        <w:r>
          <w:tab/>
        </w:r>
        <w:r>
          <w:tab/>
          <w:t>&lt;DFTitle&gt;User service description.&lt;/DFTitle&gt;</w:t>
        </w:r>
      </w:ins>
    </w:p>
    <w:p w14:paraId="2C6722AD" w14:textId="77777777" w:rsidR="0028187C" w:rsidRDefault="0028187C" w:rsidP="0028187C">
      <w:pPr>
        <w:pStyle w:val="PL"/>
        <w:rPr>
          <w:ins w:id="694" w:author="24.575_CR0004R1_(Rel-18)_UEConfig5MBS" w:date="2023-06-23T01:46:00Z"/>
        </w:rPr>
      </w:pPr>
      <w:ins w:id="695" w:author="24.575_CR0004R1_(Rel-18)_UEConfig5MBS" w:date="2023-06-23T01:46:00Z">
        <w:r>
          <w:tab/>
        </w:r>
        <w:r>
          <w:tab/>
        </w:r>
        <w:r>
          <w:tab/>
        </w:r>
        <w:r>
          <w:tab/>
        </w:r>
        <w:r>
          <w:tab/>
        </w:r>
        <w:r>
          <w:tab/>
          <w:t>&lt;DFType&gt;</w:t>
        </w:r>
      </w:ins>
    </w:p>
    <w:p w14:paraId="0BAA0E55" w14:textId="77777777" w:rsidR="0028187C" w:rsidRDefault="0028187C" w:rsidP="0028187C">
      <w:pPr>
        <w:pStyle w:val="PL"/>
        <w:rPr>
          <w:ins w:id="696" w:author="24.575_CR0004R1_(Rel-18)_UEConfig5MBS" w:date="2023-06-23T01:46:00Z"/>
        </w:rPr>
      </w:pPr>
      <w:ins w:id="697" w:author="24.575_CR0004R1_(Rel-18)_UEConfig5MBS" w:date="2023-06-23T01:46:00Z">
        <w:r>
          <w:tab/>
        </w:r>
        <w:r>
          <w:tab/>
        </w:r>
        <w:r>
          <w:tab/>
        </w:r>
        <w:r>
          <w:tab/>
        </w:r>
        <w:r>
          <w:tab/>
        </w:r>
        <w:r>
          <w:tab/>
        </w:r>
        <w:r>
          <w:tab/>
          <w:t>&lt;MIME&gt;text/plain&lt;/MIME&gt;</w:t>
        </w:r>
      </w:ins>
    </w:p>
    <w:p w14:paraId="15F4914C" w14:textId="77777777" w:rsidR="0028187C" w:rsidRPr="005A0D48" w:rsidRDefault="0028187C" w:rsidP="0028187C">
      <w:pPr>
        <w:pStyle w:val="PL"/>
        <w:rPr>
          <w:ins w:id="698" w:author="24.575_CR0004R1_(Rel-18)_UEConfig5MBS" w:date="2023-06-23T01:46:00Z"/>
        </w:rPr>
      </w:pPr>
      <w:ins w:id="699" w:author="24.575_CR0004R1_(Rel-18)_UEConfig5MBS" w:date="2023-06-23T01:46:00Z">
        <w:r>
          <w:tab/>
        </w:r>
        <w:r>
          <w:tab/>
        </w:r>
        <w:r>
          <w:tab/>
        </w:r>
        <w:r>
          <w:tab/>
        </w:r>
        <w:r>
          <w:tab/>
        </w:r>
        <w:r>
          <w:tab/>
        </w:r>
        <w:r w:rsidRPr="005A0D48">
          <w:t>&lt;/DFType&gt;</w:t>
        </w:r>
      </w:ins>
    </w:p>
    <w:p w14:paraId="6276CFD9" w14:textId="77777777" w:rsidR="0028187C" w:rsidRPr="005A0D48" w:rsidRDefault="0028187C" w:rsidP="0028187C">
      <w:pPr>
        <w:pStyle w:val="PL"/>
        <w:rPr>
          <w:ins w:id="700" w:author="24.575_CR0004R1_(Rel-18)_UEConfig5MBS" w:date="2023-06-23T01:46:00Z"/>
        </w:rPr>
      </w:pPr>
      <w:ins w:id="701" w:author="24.575_CR0004R1_(Rel-18)_UEConfig5MBS" w:date="2023-06-23T01:46:00Z">
        <w:r w:rsidRPr="005A0D48">
          <w:lastRenderedPageBreak/>
          <w:tab/>
        </w:r>
        <w:r w:rsidRPr="005A0D48">
          <w:tab/>
        </w:r>
        <w:r w:rsidRPr="005A0D48">
          <w:tab/>
        </w:r>
        <w:r w:rsidRPr="005A0D48">
          <w:tab/>
        </w:r>
        <w:r w:rsidRPr="005A0D48">
          <w:tab/>
          <w:t>&lt;/DFProperties&gt;</w:t>
        </w:r>
      </w:ins>
    </w:p>
    <w:p w14:paraId="03109D5D" w14:textId="77777777" w:rsidR="0028187C" w:rsidRPr="005A0D48" w:rsidRDefault="0028187C" w:rsidP="0028187C">
      <w:pPr>
        <w:pStyle w:val="PL"/>
        <w:rPr>
          <w:ins w:id="702" w:author="24.575_CR0004R1_(Rel-18)_UEConfig5MBS" w:date="2023-06-23T01:46:00Z"/>
        </w:rPr>
      </w:pPr>
      <w:ins w:id="703" w:author="24.575_CR0004R1_(Rel-18)_UEConfig5MBS" w:date="2023-06-23T01:46:00Z">
        <w:r w:rsidRPr="005A0D48">
          <w:tab/>
        </w:r>
        <w:r w:rsidRPr="005A0D48">
          <w:tab/>
        </w:r>
        <w:r w:rsidRPr="005A0D48">
          <w:tab/>
        </w:r>
        <w:r w:rsidRPr="005A0D48">
          <w:tab/>
          <w:t>&lt;/Node&gt;</w:t>
        </w:r>
      </w:ins>
    </w:p>
    <w:p w14:paraId="2F71B0FC" w14:textId="77777777" w:rsidR="0028187C" w:rsidRPr="005A0D48" w:rsidRDefault="0028187C" w:rsidP="0028187C">
      <w:pPr>
        <w:pStyle w:val="PL"/>
        <w:rPr>
          <w:ins w:id="704" w:author="24.575_CR0004R1_(Rel-18)_UEConfig5MBS" w:date="2023-06-23T01:46:00Z"/>
        </w:rPr>
      </w:pPr>
      <w:ins w:id="705" w:author="24.575_CR0004R1_(Rel-18)_UEConfig5MBS" w:date="2023-06-23T01:46:00Z">
        <w:r w:rsidRPr="005A0D48">
          <w:tab/>
        </w:r>
        <w:r w:rsidRPr="005A0D48">
          <w:tab/>
        </w:r>
        <w:r w:rsidRPr="005A0D48">
          <w:tab/>
          <w:t>&lt;/Node&gt;</w:t>
        </w:r>
      </w:ins>
    </w:p>
    <w:p w14:paraId="379F6FDE" w14:textId="77777777" w:rsidR="0028187C" w:rsidRPr="005A0D48" w:rsidRDefault="0028187C" w:rsidP="0028187C">
      <w:pPr>
        <w:pStyle w:val="PL"/>
        <w:rPr>
          <w:ins w:id="706" w:author="24.575_CR0004R1_(Rel-18)_UEConfig5MBS" w:date="2023-06-23T01:46:00Z"/>
        </w:rPr>
      </w:pPr>
      <w:ins w:id="707" w:author="24.575_CR0004R1_(Rel-18)_UEConfig5MBS" w:date="2023-06-23T01:46:00Z">
        <w:r w:rsidRPr="005A0D48">
          <w:tab/>
        </w:r>
        <w:r w:rsidRPr="005A0D48">
          <w:tab/>
          <w:t>&lt;/Node&gt;</w:t>
        </w:r>
      </w:ins>
    </w:p>
    <w:p w14:paraId="7A936A97" w14:textId="77777777" w:rsidR="0028187C" w:rsidRDefault="0028187C" w:rsidP="0028187C">
      <w:pPr>
        <w:pStyle w:val="PL"/>
        <w:rPr>
          <w:ins w:id="708" w:author="24.575_CR0004R1_(Rel-18)_UEConfig5MBS" w:date="2023-06-23T01:46:00Z"/>
        </w:rPr>
      </w:pPr>
    </w:p>
    <w:p w14:paraId="046D25FC" w14:textId="77777777" w:rsidR="0028187C" w:rsidRDefault="0028187C" w:rsidP="0028187C">
      <w:pPr>
        <w:pStyle w:val="PL"/>
        <w:rPr>
          <w:ins w:id="709" w:author="24.575_CR0004R1_(Rel-18)_UEConfig5MBS" w:date="2023-06-23T01:46:00Z"/>
        </w:rPr>
      </w:pPr>
      <w:ins w:id="710" w:author="24.575_CR0004R1_(Rel-18)_UEConfig5MBS" w:date="2023-06-23T01:46:00Z">
        <w:r>
          <w:tab/>
        </w:r>
        <w:r>
          <w:tab/>
        </w:r>
        <w:r>
          <w:tab/>
        </w:r>
        <w:r>
          <w:tab/>
        </w:r>
        <w:r>
          <w:tab/>
          <w:t>&lt;Node&gt;</w:t>
        </w:r>
      </w:ins>
    </w:p>
    <w:p w14:paraId="6A56E33A" w14:textId="77777777" w:rsidR="0028187C" w:rsidRDefault="0028187C" w:rsidP="0028187C">
      <w:pPr>
        <w:pStyle w:val="PL"/>
        <w:rPr>
          <w:ins w:id="711" w:author="24.575_CR0004R1_(Rel-18)_UEConfig5MBS" w:date="2023-06-23T01:46:00Z"/>
        </w:rPr>
      </w:pPr>
      <w:ins w:id="712" w:author="24.575_CR0004R1_(Rel-18)_UEConfig5MBS" w:date="2023-06-23T01:46:00Z">
        <w:r>
          <w:tab/>
        </w:r>
        <w:r>
          <w:tab/>
        </w:r>
        <w:r>
          <w:tab/>
        </w:r>
        <w:r>
          <w:tab/>
        </w:r>
        <w:r>
          <w:tab/>
        </w:r>
        <w:r>
          <w:tab/>
          <w:t>&lt;NodeName&gt;TMGIListForService&lt;/NodeName&gt;</w:t>
        </w:r>
      </w:ins>
    </w:p>
    <w:p w14:paraId="22580821" w14:textId="77777777" w:rsidR="0028187C" w:rsidRDefault="0028187C" w:rsidP="0028187C">
      <w:pPr>
        <w:pStyle w:val="PL"/>
        <w:rPr>
          <w:ins w:id="713" w:author="24.575_CR0004R1_(Rel-18)_UEConfig5MBS" w:date="2023-06-23T01:46:00Z"/>
        </w:rPr>
      </w:pPr>
      <w:ins w:id="714" w:author="24.575_CR0004R1_(Rel-18)_UEConfig5MBS" w:date="2023-06-23T01:46:00Z">
        <w:r>
          <w:tab/>
        </w:r>
        <w:r>
          <w:tab/>
        </w:r>
        <w:r>
          <w:tab/>
        </w:r>
        <w:r>
          <w:tab/>
        </w:r>
        <w:r>
          <w:tab/>
        </w:r>
        <w:r>
          <w:tab/>
          <w:t>&lt;DFProperties&gt;</w:t>
        </w:r>
      </w:ins>
    </w:p>
    <w:p w14:paraId="263CAE96" w14:textId="77777777" w:rsidR="0028187C" w:rsidRDefault="0028187C" w:rsidP="0028187C">
      <w:pPr>
        <w:pStyle w:val="PL"/>
        <w:rPr>
          <w:ins w:id="715" w:author="24.575_CR0004R1_(Rel-18)_UEConfig5MBS" w:date="2023-06-23T01:46:00Z"/>
        </w:rPr>
      </w:pPr>
      <w:ins w:id="716" w:author="24.575_CR0004R1_(Rel-18)_UEConfig5MBS" w:date="2023-06-23T01:46:00Z">
        <w:r>
          <w:tab/>
        </w:r>
        <w:r>
          <w:tab/>
        </w:r>
        <w:r>
          <w:tab/>
        </w:r>
        <w:r>
          <w:tab/>
        </w:r>
        <w:r>
          <w:tab/>
        </w:r>
        <w:r>
          <w:tab/>
        </w:r>
        <w:r>
          <w:tab/>
          <w:t>&lt;AccessType&gt;</w:t>
        </w:r>
      </w:ins>
    </w:p>
    <w:p w14:paraId="010266BF" w14:textId="77777777" w:rsidR="0028187C" w:rsidRDefault="0028187C" w:rsidP="0028187C">
      <w:pPr>
        <w:pStyle w:val="PL"/>
        <w:rPr>
          <w:ins w:id="717" w:author="24.575_CR0004R1_(Rel-18)_UEConfig5MBS" w:date="2023-06-23T01:46:00Z"/>
        </w:rPr>
      </w:pPr>
      <w:ins w:id="718" w:author="24.575_CR0004R1_(Rel-18)_UEConfig5MBS" w:date="2023-06-23T01:46:00Z">
        <w:r>
          <w:tab/>
        </w:r>
        <w:r>
          <w:tab/>
        </w:r>
        <w:r>
          <w:tab/>
        </w:r>
        <w:r>
          <w:tab/>
        </w:r>
        <w:r>
          <w:tab/>
        </w:r>
        <w:r>
          <w:tab/>
        </w:r>
        <w:r>
          <w:tab/>
        </w:r>
        <w:r>
          <w:tab/>
          <w:t>&lt;Get/&gt;</w:t>
        </w:r>
      </w:ins>
    </w:p>
    <w:p w14:paraId="542C4DFB" w14:textId="77777777" w:rsidR="0028187C" w:rsidRDefault="0028187C" w:rsidP="0028187C">
      <w:pPr>
        <w:pStyle w:val="PL"/>
        <w:rPr>
          <w:ins w:id="719" w:author="24.575_CR0004R1_(Rel-18)_UEConfig5MBS" w:date="2023-06-23T01:46:00Z"/>
        </w:rPr>
      </w:pPr>
      <w:ins w:id="720" w:author="24.575_CR0004R1_(Rel-18)_UEConfig5MBS" w:date="2023-06-23T01:46:00Z">
        <w:r>
          <w:tab/>
        </w:r>
        <w:r>
          <w:tab/>
        </w:r>
        <w:r>
          <w:tab/>
        </w:r>
        <w:r>
          <w:tab/>
        </w:r>
        <w:r>
          <w:tab/>
        </w:r>
        <w:r>
          <w:tab/>
        </w:r>
        <w:r>
          <w:tab/>
        </w:r>
        <w:r>
          <w:tab/>
          <w:t>&lt;Replace/&gt;</w:t>
        </w:r>
      </w:ins>
    </w:p>
    <w:p w14:paraId="42B8708C" w14:textId="77777777" w:rsidR="0028187C" w:rsidRDefault="0028187C" w:rsidP="0028187C">
      <w:pPr>
        <w:pStyle w:val="PL"/>
        <w:rPr>
          <w:ins w:id="721" w:author="24.575_CR0004R1_(Rel-18)_UEConfig5MBS" w:date="2023-06-23T01:46:00Z"/>
        </w:rPr>
      </w:pPr>
      <w:ins w:id="722" w:author="24.575_CR0004R1_(Rel-18)_UEConfig5MBS" w:date="2023-06-23T01:46:00Z">
        <w:r>
          <w:tab/>
        </w:r>
        <w:r>
          <w:tab/>
        </w:r>
        <w:r>
          <w:tab/>
        </w:r>
        <w:r>
          <w:tab/>
        </w:r>
        <w:r>
          <w:tab/>
        </w:r>
        <w:r>
          <w:tab/>
        </w:r>
        <w:r>
          <w:tab/>
          <w:t>&lt;/AccessType&gt;</w:t>
        </w:r>
      </w:ins>
    </w:p>
    <w:p w14:paraId="38C29269" w14:textId="77777777" w:rsidR="0028187C" w:rsidRDefault="0028187C" w:rsidP="0028187C">
      <w:pPr>
        <w:pStyle w:val="PL"/>
        <w:rPr>
          <w:ins w:id="723" w:author="24.575_CR0004R1_(Rel-18)_UEConfig5MBS" w:date="2023-06-23T01:46:00Z"/>
        </w:rPr>
      </w:pPr>
      <w:ins w:id="724" w:author="24.575_CR0004R1_(Rel-18)_UEConfig5MBS" w:date="2023-06-23T01:46:00Z">
        <w:r>
          <w:tab/>
        </w:r>
        <w:r>
          <w:tab/>
        </w:r>
        <w:r>
          <w:tab/>
        </w:r>
        <w:r>
          <w:tab/>
        </w:r>
        <w:r>
          <w:tab/>
        </w:r>
        <w:r>
          <w:tab/>
        </w:r>
        <w:r>
          <w:tab/>
          <w:t>&lt;DFFormat&gt;</w:t>
        </w:r>
      </w:ins>
    </w:p>
    <w:p w14:paraId="1B77A109" w14:textId="77777777" w:rsidR="0028187C" w:rsidRDefault="0028187C" w:rsidP="0028187C">
      <w:pPr>
        <w:pStyle w:val="PL"/>
        <w:rPr>
          <w:ins w:id="725" w:author="24.575_CR0004R1_(Rel-18)_UEConfig5MBS" w:date="2023-06-23T01:46:00Z"/>
        </w:rPr>
      </w:pPr>
      <w:ins w:id="726" w:author="24.575_CR0004R1_(Rel-18)_UEConfig5MBS" w:date="2023-06-23T01:46:00Z">
        <w:r>
          <w:tab/>
        </w:r>
        <w:r>
          <w:tab/>
        </w:r>
        <w:r>
          <w:tab/>
        </w:r>
        <w:r>
          <w:tab/>
        </w:r>
        <w:r>
          <w:tab/>
        </w:r>
        <w:r>
          <w:tab/>
        </w:r>
        <w:r>
          <w:tab/>
        </w:r>
        <w:r>
          <w:tab/>
          <w:t>&lt;node/&gt;</w:t>
        </w:r>
      </w:ins>
    </w:p>
    <w:p w14:paraId="57699668" w14:textId="77777777" w:rsidR="0028187C" w:rsidRDefault="0028187C" w:rsidP="0028187C">
      <w:pPr>
        <w:pStyle w:val="PL"/>
        <w:rPr>
          <w:ins w:id="727" w:author="24.575_CR0004R1_(Rel-18)_UEConfig5MBS" w:date="2023-06-23T01:46:00Z"/>
        </w:rPr>
      </w:pPr>
      <w:ins w:id="728" w:author="24.575_CR0004R1_(Rel-18)_UEConfig5MBS" w:date="2023-06-23T01:46:00Z">
        <w:r>
          <w:tab/>
        </w:r>
        <w:r>
          <w:tab/>
        </w:r>
        <w:r>
          <w:tab/>
        </w:r>
        <w:r>
          <w:tab/>
        </w:r>
        <w:r>
          <w:tab/>
        </w:r>
        <w:r>
          <w:tab/>
        </w:r>
        <w:r>
          <w:tab/>
          <w:t>&lt;/DFFormat&gt;</w:t>
        </w:r>
      </w:ins>
    </w:p>
    <w:p w14:paraId="08BC0035" w14:textId="77777777" w:rsidR="0028187C" w:rsidRDefault="0028187C" w:rsidP="0028187C">
      <w:pPr>
        <w:pStyle w:val="PL"/>
        <w:rPr>
          <w:ins w:id="729" w:author="24.575_CR0004R1_(Rel-18)_UEConfig5MBS" w:date="2023-06-23T01:46:00Z"/>
        </w:rPr>
      </w:pPr>
      <w:ins w:id="730" w:author="24.575_CR0004R1_(Rel-18)_UEConfig5MBS" w:date="2023-06-23T01:46:00Z">
        <w:r>
          <w:tab/>
        </w:r>
        <w:r>
          <w:tab/>
        </w:r>
        <w:r>
          <w:tab/>
        </w:r>
        <w:r>
          <w:tab/>
        </w:r>
        <w:r>
          <w:tab/>
        </w:r>
        <w:r>
          <w:tab/>
        </w:r>
        <w:r>
          <w:tab/>
          <w:t>&lt;Occurrence&gt;</w:t>
        </w:r>
      </w:ins>
    </w:p>
    <w:p w14:paraId="2F609E5D" w14:textId="77777777" w:rsidR="0028187C" w:rsidRDefault="0028187C" w:rsidP="0028187C">
      <w:pPr>
        <w:pStyle w:val="PL"/>
        <w:rPr>
          <w:ins w:id="731" w:author="24.575_CR0004R1_(Rel-18)_UEConfig5MBS" w:date="2023-06-23T01:46:00Z"/>
        </w:rPr>
      </w:pPr>
      <w:ins w:id="732" w:author="24.575_CR0004R1_(Rel-18)_UEConfig5MBS" w:date="2023-06-23T01:46:00Z">
        <w:r>
          <w:tab/>
        </w:r>
        <w:r>
          <w:tab/>
        </w:r>
        <w:r>
          <w:tab/>
        </w:r>
        <w:r>
          <w:tab/>
        </w:r>
        <w:r>
          <w:tab/>
        </w:r>
        <w:r>
          <w:tab/>
        </w:r>
        <w:r>
          <w:tab/>
        </w:r>
        <w:r>
          <w:tab/>
          <w:t>&lt;ZeroOrOne/&gt;</w:t>
        </w:r>
      </w:ins>
    </w:p>
    <w:p w14:paraId="28A8169A" w14:textId="77777777" w:rsidR="0028187C" w:rsidRDefault="0028187C" w:rsidP="0028187C">
      <w:pPr>
        <w:pStyle w:val="PL"/>
        <w:rPr>
          <w:ins w:id="733" w:author="24.575_CR0004R1_(Rel-18)_UEConfig5MBS" w:date="2023-06-23T01:46:00Z"/>
        </w:rPr>
      </w:pPr>
      <w:ins w:id="734" w:author="24.575_CR0004R1_(Rel-18)_UEConfig5MBS" w:date="2023-06-23T01:46:00Z">
        <w:r>
          <w:tab/>
        </w:r>
        <w:r>
          <w:tab/>
        </w:r>
        <w:r>
          <w:tab/>
        </w:r>
        <w:r>
          <w:tab/>
        </w:r>
        <w:r>
          <w:tab/>
        </w:r>
        <w:r>
          <w:tab/>
        </w:r>
        <w:r>
          <w:tab/>
          <w:t>&lt;/Occurrence&gt;</w:t>
        </w:r>
      </w:ins>
    </w:p>
    <w:p w14:paraId="5377C9FE" w14:textId="77777777" w:rsidR="0028187C" w:rsidRDefault="0028187C" w:rsidP="0028187C">
      <w:pPr>
        <w:pStyle w:val="PL"/>
        <w:rPr>
          <w:ins w:id="735" w:author="24.575_CR0004R1_(Rel-18)_UEConfig5MBS" w:date="2023-06-23T01:46:00Z"/>
        </w:rPr>
      </w:pPr>
      <w:ins w:id="736" w:author="24.575_CR0004R1_(Rel-18)_UEConfig5MBS" w:date="2023-06-23T01:46:00Z">
        <w:r>
          <w:tab/>
        </w:r>
        <w:r>
          <w:tab/>
        </w:r>
        <w:r>
          <w:tab/>
        </w:r>
        <w:r>
          <w:tab/>
        </w:r>
        <w:r>
          <w:tab/>
        </w:r>
        <w:r>
          <w:tab/>
        </w:r>
        <w:r>
          <w:tab/>
          <w:t>&lt;DFTitle&gt;TMGI provided via MBS user service announcement.&lt;/DFTitle&gt;</w:t>
        </w:r>
      </w:ins>
    </w:p>
    <w:p w14:paraId="358CEA05" w14:textId="77777777" w:rsidR="0028187C" w:rsidRDefault="0028187C" w:rsidP="0028187C">
      <w:pPr>
        <w:pStyle w:val="PL"/>
        <w:rPr>
          <w:ins w:id="737" w:author="24.575_CR0004R1_(Rel-18)_UEConfig5MBS" w:date="2023-06-23T01:46:00Z"/>
        </w:rPr>
      </w:pPr>
      <w:ins w:id="738" w:author="24.575_CR0004R1_(Rel-18)_UEConfig5MBS" w:date="2023-06-23T01:46:00Z">
        <w:r>
          <w:tab/>
        </w:r>
        <w:r>
          <w:tab/>
        </w:r>
        <w:r>
          <w:tab/>
        </w:r>
        <w:r>
          <w:tab/>
        </w:r>
        <w:r>
          <w:tab/>
        </w:r>
        <w:r>
          <w:tab/>
        </w:r>
        <w:r>
          <w:tab/>
          <w:t>&lt;DFType&gt;</w:t>
        </w:r>
      </w:ins>
    </w:p>
    <w:p w14:paraId="79FA85FF" w14:textId="77777777" w:rsidR="0028187C" w:rsidRDefault="0028187C" w:rsidP="0028187C">
      <w:pPr>
        <w:pStyle w:val="PL"/>
        <w:rPr>
          <w:ins w:id="739" w:author="24.575_CR0004R1_(Rel-18)_UEConfig5MBS" w:date="2023-06-23T01:46:00Z"/>
        </w:rPr>
      </w:pPr>
      <w:ins w:id="740" w:author="24.575_CR0004R1_(Rel-18)_UEConfig5MBS" w:date="2023-06-23T01:46:00Z">
        <w:r>
          <w:tab/>
        </w:r>
        <w:r>
          <w:tab/>
        </w:r>
        <w:r>
          <w:tab/>
        </w:r>
        <w:r>
          <w:tab/>
        </w:r>
        <w:r>
          <w:tab/>
        </w:r>
        <w:r>
          <w:tab/>
        </w:r>
        <w:r>
          <w:tab/>
        </w:r>
        <w:r>
          <w:tab/>
          <w:t>&lt;MIME&gt;text/plain&lt;/MIME&gt;</w:t>
        </w:r>
      </w:ins>
    </w:p>
    <w:p w14:paraId="1AF39315" w14:textId="77777777" w:rsidR="0028187C" w:rsidRDefault="0028187C" w:rsidP="0028187C">
      <w:pPr>
        <w:pStyle w:val="PL"/>
        <w:rPr>
          <w:ins w:id="741" w:author="24.575_CR0004R1_(Rel-18)_UEConfig5MBS" w:date="2023-06-23T01:46:00Z"/>
        </w:rPr>
      </w:pPr>
      <w:ins w:id="742" w:author="24.575_CR0004R1_(Rel-18)_UEConfig5MBS" w:date="2023-06-23T01:46:00Z">
        <w:r>
          <w:tab/>
        </w:r>
        <w:r>
          <w:tab/>
        </w:r>
        <w:r>
          <w:tab/>
        </w:r>
        <w:r>
          <w:tab/>
        </w:r>
        <w:r>
          <w:tab/>
        </w:r>
        <w:r>
          <w:tab/>
        </w:r>
        <w:r>
          <w:tab/>
          <w:t>&lt;/DFType&gt;</w:t>
        </w:r>
      </w:ins>
    </w:p>
    <w:p w14:paraId="0D5E4175" w14:textId="77777777" w:rsidR="0028187C" w:rsidRDefault="0028187C" w:rsidP="0028187C">
      <w:pPr>
        <w:pStyle w:val="PL"/>
        <w:rPr>
          <w:ins w:id="743" w:author="24.575_CR0004R1_(Rel-18)_UEConfig5MBS" w:date="2023-06-23T01:46:00Z"/>
        </w:rPr>
      </w:pPr>
      <w:ins w:id="744" w:author="24.575_CR0004R1_(Rel-18)_UEConfig5MBS" w:date="2023-06-23T01:46:00Z">
        <w:r>
          <w:tab/>
        </w:r>
        <w:r>
          <w:tab/>
        </w:r>
        <w:r>
          <w:tab/>
        </w:r>
        <w:r>
          <w:tab/>
        </w:r>
        <w:r>
          <w:tab/>
        </w:r>
        <w:r>
          <w:tab/>
          <w:t>&lt;/DFProperties&gt;</w:t>
        </w:r>
      </w:ins>
    </w:p>
    <w:p w14:paraId="7401DB26" w14:textId="77777777" w:rsidR="0028187C" w:rsidRDefault="0028187C" w:rsidP="0028187C">
      <w:pPr>
        <w:pStyle w:val="PL"/>
        <w:rPr>
          <w:ins w:id="745" w:author="24.575_CR0004R1_(Rel-18)_UEConfig5MBS" w:date="2023-06-23T01:46:00Z"/>
        </w:rPr>
      </w:pPr>
      <w:ins w:id="746" w:author="24.575_CR0004R1_(Rel-18)_UEConfig5MBS" w:date="2023-06-23T01:46:00Z">
        <w:r>
          <w:tab/>
        </w:r>
        <w:r>
          <w:tab/>
        </w:r>
        <w:r>
          <w:tab/>
        </w:r>
        <w:r>
          <w:tab/>
        </w:r>
        <w:r>
          <w:tab/>
          <w:t>&lt;/Node&gt;</w:t>
        </w:r>
      </w:ins>
    </w:p>
    <w:p w14:paraId="0641431C" w14:textId="77777777" w:rsidR="0028187C" w:rsidRDefault="0028187C" w:rsidP="0028187C">
      <w:pPr>
        <w:pStyle w:val="PL"/>
        <w:rPr>
          <w:ins w:id="747" w:author="24.575_CR0004R1_(Rel-18)_UEConfig5MBS" w:date="2023-06-23T01:46:00Z"/>
        </w:rPr>
      </w:pPr>
    </w:p>
    <w:p w14:paraId="10B837DB" w14:textId="77777777" w:rsidR="0028187C" w:rsidRDefault="0028187C" w:rsidP="0028187C">
      <w:pPr>
        <w:pStyle w:val="PL"/>
        <w:rPr>
          <w:ins w:id="748" w:author="24.575_CR0004R1_(Rel-18)_UEConfig5MBS" w:date="2023-06-23T01:46:00Z"/>
        </w:rPr>
      </w:pPr>
      <w:ins w:id="749" w:author="24.575_CR0004R1_(Rel-18)_UEConfig5MBS" w:date="2023-06-23T01:46:00Z">
        <w:r>
          <w:tab/>
        </w:r>
        <w:r>
          <w:tab/>
        </w:r>
        <w:r>
          <w:tab/>
        </w:r>
        <w:r>
          <w:tab/>
        </w:r>
        <w:r>
          <w:tab/>
          <w:t>&lt;Node&gt;</w:t>
        </w:r>
      </w:ins>
    </w:p>
    <w:p w14:paraId="06438642" w14:textId="77777777" w:rsidR="0028187C" w:rsidRDefault="0028187C" w:rsidP="0028187C">
      <w:pPr>
        <w:pStyle w:val="PL"/>
        <w:rPr>
          <w:ins w:id="750" w:author="24.575_CR0004R1_(Rel-18)_UEConfig5MBS" w:date="2023-06-23T01:46:00Z"/>
        </w:rPr>
      </w:pPr>
      <w:ins w:id="751" w:author="24.575_CR0004R1_(Rel-18)_UEConfig5MBS" w:date="2023-06-23T01:46:00Z">
        <w:r>
          <w:tab/>
        </w:r>
        <w:r>
          <w:tab/>
        </w:r>
        <w:r>
          <w:tab/>
        </w:r>
        <w:r>
          <w:tab/>
        </w:r>
        <w:r>
          <w:tab/>
        </w:r>
        <w:r>
          <w:tab/>
          <w:t>&lt;NodeName&gt;TMGIList&lt;/NodeName&gt;</w:t>
        </w:r>
      </w:ins>
    </w:p>
    <w:p w14:paraId="67824035" w14:textId="77777777" w:rsidR="0028187C" w:rsidRDefault="0028187C" w:rsidP="0028187C">
      <w:pPr>
        <w:pStyle w:val="PL"/>
        <w:rPr>
          <w:ins w:id="752" w:author="24.575_CR0004R1_(Rel-18)_UEConfig5MBS" w:date="2023-06-23T01:46:00Z"/>
        </w:rPr>
      </w:pPr>
      <w:ins w:id="753" w:author="24.575_CR0004R1_(Rel-18)_UEConfig5MBS" w:date="2023-06-23T01:46:00Z">
        <w:r>
          <w:tab/>
        </w:r>
        <w:r>
          <w:tab/>
        </w:r>
        <w:r>
          <w:tab/>
        </w:r>
        <w:r>
          <w:tab/>
        </w:r>
        <w:r>
          <w:tab/>
        </w:r>
        <w:r>
          <w:tab/>
          <w:t>&lt;!-- The per-PLMN configuration starts here. --&gt;</w:t>
        </w:r>
      </w:ins>
    </w:p>
    <w:p w14:paraId="0AE60DDE" w14:textId="77777777" w:rsidR="0028187C" w:rsidRDefault="0028187C" w:rsidP="0028187C">
      <w:pPr>
        <w:pStyle w:val="PL"/>
        <w:rPr>
          <w:ins w:id="754" w:author="24.575_CR0004R1_(Rel-18)_UEConfig5MBS" w:date="2023-06-23T01:46:00Z"/>
        </w:rPr>
      </w:pPr>
      <w:ins w:id="755" w:author="24.575_CR0004R1_(Rel-18)_UEConfig5MBS" w:date="2023-06-23T01:46:00Z">
        <w:r>
          <w:tab/>
        </w:r>
        <w:r>
          <w:tab/>
        </w:r>
        <w:r>
          <w:tab/>
        </w:r>
        <w:r>
          <w:tab/>
        </w:r>
        <w:r>
          <w:tab/>
        </w:r>
        <w:r>
          <w:tab/>
          <w:t>&lt;DFProperties&gt;</w:t>
        </w:r>
      </w:ins>
    </w:p>
    <w:p w14:paraId="36AEC49B" w14:textId="77777777" w:rsidR="0028187C" w:rsidRDefault="0028187C" w:rsidP="0028187C">
      <w:pPr>
        <w:pStyle w:val="PL"/>
        <w:rPr>
          <w:ins w:id="756" w:author="24.575_CR0004R1_(Rel-18)_UEConfig5MBS" w:date="2023-06-23T01:46:00Z"/>
        </w:rPr>
      </w:pPr>
      <w:ins w:id="757" w:author="24.575_CR0004R1_(Rel-18)_UEConfig5MBS" w:date="2023-06-23T01:46:00Z">
        <w:r>
          <w:tab/>
        </w:r>
        <w:r>
          <w:tab/>
        </w:r>
        <w:r>
          <w:tab/>
        </w:r>
        <w:r>
          <w:tab/>
        </w:r>
        <w:r>
          <w:tab/>
        </w:r>
        <w:r>
          <w:tab/>
        </w:r>
        <w:r>
          <w:tab/>
          <w:t>&lt;AccessType&gt;</w:t>
        </w:r>
      </w:ins>
    </w:p>
    <w:p w14:paraId="69B948AB" w14:textId="77777777" w:rsidR="0028187C" w:rsidRDefault="0028187C" w:rsidP="0028187C">
      <w:pPr>
        <w:pStyle w:val="PL"/>
        <w:rPr>
          <w:ins w:id="758" w:author="24.575_CR0004R1_(Rel-18)_UEConfig5MBS" w:date="2023-06-23T01:46:00Z"/>
        </w:rPr>
      </w:pPr>
      <w:ins w:id="759" w:author="24.575_CR0004R1_(Rel-18)_UEConfig5MBS" w:date="2023-06-23T01:46:00Z">
        <w:r>
          <w:tab/>
        </w:r>
        <w:r>
          <w:tab/>
        </w:r>
        <w:r>
          <w:tab/>
        </w:r>
        <w:r>
          <w:tab/>
        </w:r>
        <w:r>
          <w:tab/>
        </w:r>
        <w:r>
          <w:tab/>
        </w:r>
        <w:r>
          <w:tab/>
        </w:r>
        <w:r>
          <w:tab/>
          <w:t>&lt;Get/&gt;</w:t>
        </w:r>
      </w:ins>
    </w:p>
    <w:p w14:paraId="0425CA93" w14:textId="77777777" w:rsidR="0028187C" w:rsidRDefault="0028187C" w:rsidP="0028187C">
      <w:pPr>
        <w:pStyle w:val="PL"/>
        <w:rPr>
          <w:ins w:id="760" w:author="24.575_CR0004R1_(Rel-18)_UEConfig5MBS" w:date="2023-06-23T01:46:00Z"/>
        </w:rPr>
      </w:pPr>
      <w:ins w:id="761" w:author="24.575_CR0004R1_(Rel-18)_UEConfig5MBS" w:date="2023-06-23T01:46:00Z">
        <w:r>
          <w:tab/>
        </w:r>
        <w:r>
          <w:tab/>
        </w:r>
        <w:r>
          <w:tab/>
        </w:r>
        <w:r>
          <w:tab/>
        </w:r>
        <w:r>
          <w:tab/>
        </w:r>
        <w:r>
          <w:tab/>
        </w:r>
        <w:r>
          <w:tab/>
        </w:r>
        <w:r>
          <w:tab/>
          <w:t>&lt;Replace/&gt;</w:t>
        </w:r>
      </w:ins>
    </w:p>
    <w:p w14:paraId="38D925F2" w14:textId="77777777" w:rsidR="0028187C" w:rsidRDefault="0028187C" w:rsidP="0028187C">
      <w:pPr>
        <w:pStyle w:val="PL"/>
        <w:rPr>
          <w:ins w:id="762" w:author="24.575_CR0004R1_(Rel-18)_UEConfig5MBS" w:date="2023-06-23T01:46:00Z"/>
        </w:rPr>
      </w:pPr>
      <w:ins w:id="763" w:author="24.575_CR0004R1_(Rel-18)_UEConfig5MBS" w:date="2023-06-23T01:46:00Z">
        <w:r>
          <w:tab/>
        </w:r>
        <w:r>
          <w:tab/>
        </w:r>
        <w:r>
          <w:tab/>
        </w:r>
        <w:r>
          <w:tab/>
        </w:r>
        <w:r>
          <w:tab/>
        </w:r>
        <w:r>
          <w:tab/>
        </w:r>
        <w:r>
          <w:tab/>
          <w:t>&lt;/AccessType&gt;</w:t>
        </w:r>
      </w:ins>
    </w:p>
    <w:p w14:paraId="7D9185C2" w14:textId="77777777" w:rsidR="0028187C" w:rsidRDefault="0028187C" w:rsidP="0028187C">
      <w:pPr>
        <w:pStyle w:val="PL"/>
        <w:rPr>
          <w:ins w:id="764" w:author="24.575_CR0004R1_(Rel-18)_UEConfig5MBS" w:date="2023-06-23T01:46:00Z"/>
        </w:rPr>
      </w:pPr>
      <w:ins w:id="765" w:author="24.575_CR0004R1_(Rel-18)_UEConfig5MBS" w:date="2023-06-23T01:46:00Z">
        <w:r>
          <w:tab/>
        </w:r>
        <w:r>
          <w:tab/>
        </w:r>
        <w:r>
          <w:tab/>
        </w:r>
        <w:r>
          <w:tab/>
        </w:r>
        <w:r>
          <w:tab/>
        </w:r>
        <w:r>
          <w:tab/>
        </w:r>
        <w:r>
          <w:tab/>
          <w:t>&lt;DFFormat&gt;</w:t>
        </w:r>
      </w:ins>
    </w:p>
    <w:p w14:paraId="52C5634E" w14:textId="77777777" w:rsidR="0028187C" w:rsidRDefault="0028187C" w:rsidP="0028187C">
      <w:pPr>
        <w:pStyle w:val="PL"/>
        <w:rPr>
          <w:ins w:id="766" w:author="24.575_CR0004R1_(Rel-18)_UEConfig5MBS" w:date="2023-06-23T01:46:00Z"/>
        </w:rPr>
      </w:pPr>
      <w:ins w:id="767" w:author="24.575_CR0004R1_(Rel-18)_UEConfig5MBS" w:date="2023-06-23T01:46:00Z">
        <w:r>
          <w:tab/>
        </w:r>
        <w:r>
          <w:tab/>
        </w:r>
        <w:r>
          <w:tab/>
        </w:r>
        <w:r>
          <w:tab/>
        </w:r>
        <w:r>
          <w:tab/>
        </w:r>
        <w:r>
          <w:tab/>
        </w:r>
        <w:r>
          <w:tab/>
        </w:r>
        <w:r>
          <w:tab/>
          <w:t>&lt;node/&gt;</w:t>
        </w:r>
      </w:ins>
    </w:p>
    <w:p w14:paraId="797F7CAD" w14:textId="77777777" w:rsidR="0028187C" w:rsidRDefault="0028187C" w:rsidP="0028187C">
      <w:pPr>
        <w:pStyle w:val="PL"/>
        <w:rPr>
          <w:ins w:id="768" w:author="24.575_CR0004R1_(Rel-18)_UEConfig5MBS" w:date="2023-06-23T01:46:00Z"/>
        </w:rPr>
      </w:pPr>
      <w:ins w:id="769" w:author="24.575_CR0004R1_(Rel-18)_UEConfig5MBS" w:date="2023-06-23T01:46:00Z">
        <w:r>
          <w:tab/>
        </w:r>
        <w:r>
          <w:tab/>
        </w:r>
        <w:r>
          <w:tab/>
        </w:r>
        <w:r>
          <w:tab/>
        </w:r>
        <w:r>
          <w:tab/>
        </w:r>
        <w:r>
          <w:tab/>
        </w:r>
        <w:r>
          <w:tab/>
          <w:t>&lt;/DFFormat&gt;</w:t>
        </w:r>
      </w:ins>
    </w:p>
    <w:p w14:paraId="2ADEF4C8" w14:textId="77777777" w:rsidR="0028187C" w:rsidRDefault="0028187C" w:rsidP="0028187C">
      <w:pPr>
        <w:pStyle w:val="PL"/>
        <w:rPr>
          <w:ins w:id="770" w:author="24.575_CR0004R1_(Rel-18)_UEConfig5MBS" w:date="2023-06-23T01:46:00Z"/>
        </w:rPr>
      </w:pPr>
      <w:ins w:id="771" w:author="24.575_CR0004R1_(Rel-18)_UEConfig5MBS" w:date="2023-06-23T01:46:00Z">
        <w:r>
          <w:tab/>
        </w:r>
        <w:r>
          <w:tab/>
        </w:r>
        <w:r>
          <w:tab/>
        </w:r>
        <w:r>
          <w:tab/>
        </w:r>
        <w:r>
          <w:tab/>
        </w:r>
        <w:r>
          <w:tab/>
        </w:r>
        <w:r>
          <w:tab/>
          <w:t>&lt;Occurrence&gt;</w:t>
        </w:r>
      </w:ins>
    </w:p>
    <w:p w14:paraId="466160EA" w14:textId="77777777" w:rsidR="0028187C" w:rsidRDefault="0028187C" w:rsidP="0028187C">
      <w:pPr>
        <w:pStyle w:val="PL"/>
        <w:rPr>
          <w:ins w:id="772" w:author="24.575_CR0004R1_(Rel-18)_UEConfig5MBS" w:date="2023-06-23T01:46:00Z"/>
        </w:rPr>
      </w:pPr>
      <w:ins w:id="773" w:author="24.575_CR0004R1_(Rel-18)_UEConfig5MBS" w:date="2023-06-23T01:46:00Z">
        <w:r>
          <w:tab/>
        </w:r>
        <w:r>
          <w:tab/>
        </w:r>
        <w:r>
          <w:tab/>
        </w:r>
        <w:r>
          <w:tab/>
        </w:r>
        <w:r>
          <w:tab/>
        </w:r>
        <w:r>
          <w:tab/>
        </w:r>
        <w:r>
          <w:tab/>
        </w:r>
        <w:r>
          <w:tab/>
          <w:t>&lt;ZeroOrOne/&gt;</w:t>
        </w:r>
      </w:ins>
    </w:p>
    <w:p w14:paraId="20CFDD0E" w14:textId="77777777" w:rsidR="0028187C" w:rsidRDefault="0028187C" w:rsidP="0028187C">
      <w:pPr>
        <w:pStyle w:val="PL"/>
        <w:rPr>
          <w:ins w:id="774" w:author="24.575_CR0004R1_(Rel-18)_UEConfig5MBS" w:date="2023-06-23T01:46:00Z"/>
        </w:rPr>
      </w:pPr>
      <w:ins w:id="775" w:author="24.575_CR0004R1_(Rel-18)_UEConfig5MBS" w:date="2023-06-23T01:46:00Z">
        <w:r>
          <w:tab/>
        </w:r>
        <w:r>
          <w:tab/>
        </w:r>
        <w:r>
          <w:tab/>
        </w:r>
        <w:r>
          <w:tab/>
        </w:r>
        <w:r>
          <w:tab/>
        </w:r>
        <w:r>
          <w:tab/>
        </w:r>
        <w:r>
          <w:tab/>
          <w:t>&lt;/Occurrence&gt;</w:t>
        </w:r>
      </w:ins>
    </w:p>
    <w:p w14:paraId="61603913" w14:textId="77777777" w:rsidR="0028187C" w:rsidRDefault="0028187C" w:rsidP="0028187C">
      <w:pPr>
        <w:pStyle w:val="PL"/>
        <w:rPr>
          <w:ins w:id="776" w:author="24.575_CR0004R1_(Rel-18)_UEConfig5MBS" w:date="2023-06-23T01:46:00Z"/>
        </w:rPr>
      </w:pPr>
      <w:ins w:id="777" w:author="24.575_CR0004R1_(Rel-18)_UEConfig5MBS" w:date="2023-06-23T01:46:00Z">
        <w:r>
          <w:tab/>
        </w:r>
        <w:r>
          <w:tab/>
        </w:r>
        <w:r>
          <w:tab/>
        </w:r>
        <w:r>
          <w:tab/>
        </w:r>
        <w:r>
          <w:tab/>
        </w:r>
        <w:r>
          <w:tab/>
        </w:r>
        <w:r>
          <w:tab/>
          <w:t>&lt;DFTitle&gt;List of TMGI for MBS user service announcement information for MBS broadcast communication services.&lt;/DFTitle&gt;</w:t>
        </w:r>
      </w:ins>
    </w:p>
    <w:p w14:paraId="437A89AF" w14:textId="77777777" w:rsidR="0028187C" w:rsidRDefault="0028187C" w:rsidP="0028187C">
      <w:pPr>
        <w:pStyle w:val="PL"/>
        <w:rPr>
          <w:ins w:id="778" w:author="24.575_CR0004R1_(Rel-18)_UEConfig5MBS" w:date="2023-06-23T01:46:00Z"/>
        </w:rPr>
      </w:pPr>
      <w:ins w:id="779" w:author="24.575_CR0004R1_(Rel-18)_UEConfig5MBS" w:date="2023-06-23T01:46:00Z">
        <w:r>
          <w:tab/>
        </w:r>
        <w:r>
          <w:tab/>
        </w:r>
        <w:r>
          <w:tab/>
        </w:r>
        <w:r>
          <w:tab/>
        </w:r>
        <w:r>
          <w:tab/>
        </w:r>
        <w:r>
          <w:tab/>
        </w:r>
        <w:r>
          <w:tab/>
          <w:t>&lt;DFType&gt;</w:t>
        </w:r>
      </w:ins>
    </w:p>
    <w:p w14:paraId="4F00DB1C" w14:textId="77777777" w:rsidR="0028187C" w:rsidRDefault="0028187C" w:rsidP="0028187C">
      <w:pPr>
        <w:pStyle w:val="PL"/>
        <w:rPr>
          <w:ins w:id="780" w:author="24.575_CR0004R1_(Rel-18)_UEConfig5MBS" w:date="2023-06-23T01:46:00Z"/>
        </w:rPr>
      </w:pPr>
      <w:ins w:id="781" w:author="24.575_CR0004R1_(Rel-18)_UEConfig5MBS" w:date="2023-06-23T01:46:00Z">
        <w:r>
          <w:tab/>
        </w:r>
        <w:r>
          <w:tab/>
        </w:r>
        <w:r>
          <w:tab/>
        </w:r>
        <w:r>
          <w:tab/>
        </w:r>
        <w:r>
          <w:tab/>
        </w:r>
        <w:r>
          <w:tab/>
        </w:r>
        <w:r>
          <w:tab/>
        </w:r>
        <w:r>
          <w:tab/>
          <w:t>&lt;DDFName/&gt;</w:t>
        </w:r>
      </w:ins>
    </w:p>
    <w:p w14:paraId="6EE2A785" w14:textId="77777777" w:rsidR="0028187C" w:rsidRDefault="0028187C" w:rsidP="0028187C">
      <w:pPr>
        <w:pStyle w:val="PL"/>
        <w:rPr>
          <w:ins w:id="782" w:author="24.575_CR0004R1_(Rel-18)_UEConfig5MBS" w:date="2023-06-23T01:46:00Z"/>
        </w:rPr>
      </w:pPr>
      <w:ins w:id="783" w:author="24.575_CR0004R1_(Rel-18)_UEConfig5MBS" w:date="2023-06-23T01:46:00Z">
        <w:r>
          <w:tab/>
        </w:r>
        <w:r>
          <w:tab/>
        </w:r>
        <w:r>
          <w:tab/>
        </w:r>
        <w:r>
          <w:tab/>
        </w:r>
        <w:r>
          <w:tab/>
        </w:r>
        <w:r>
          <w:tab/>
        </w:r>
        <w:r>
          <w:tab/>
          <w:t>&lt;/DFType&gt;</w:t>
        </w:r>
      </w:ins>
    </w:p>
    <w:p w14:paraId="08419E2B" w14:textId="77777777" w:rsidR="0028187C" w:rsidRDefault="0028187C" w:rsidP="0028187C">
      <w:pPr>
        <w:pStyle w:val="PL"/>
        <w:rPr>
          <w:ins w:id="784" w:author="24.575_CR0004R1_(Rel-18)_UEConfig5MBS" w:date="2023-06-23T01:46:00Z"/>
        </w:rPr>
      </w:pPr>
      <w:ins w:id="785" w:author="24.575_CR0004R1_(Rel-18)_UEConfig5MBS" w:date="2023-06-23T01:46:00Z">
        <w:r>
          <w:tab/>
        </w:r>
        <w:r>
          <w:tab/>
        </w:r>
        <w:r>
          <w:tab/>
        </w:r>
        <w:r>
          <w:tab/>
        </w:r>
        <w:r>
          <w:tab/>
        </w:r>
        <w:r>
          <w:tab/>
          <w:t>&lt;/DFProperties&gt;</w:t>
        </w:r>
      </w:ins>
    </w:p>
    <w:p w14:paraId="585D8D0B" w14:textId="77777777" w:rsidR="0028187C" w:rsidRDefault="0028187C" w:rsidP="0028187C">
      <w:pPr>
        <w:pStyle w:val="PL"/>
        <w:rPr>
          <w:ins w:id="786" w:author="24.575_CR0004R1_(Rel-18)_UEConfig5MBS" w:date="2023-06-23T01:46:00Z"/>
        </w:rPr>
      </w:pPr>
    </w:p>
    <w:p w14:paraId="17F8CC65" w14:textId="77777777" w:rsidR="0028187C" w:rsidRDefault="0028187C" w:rsidP="0028187C">
      <w:pPr>
        <w:pStyle w:val="PL"/>
        <w:rPr>
          <w:ins w:id="787" w:author="24.575_CR0004R1_(Rel-18)_UEConfig5MBS" w:date="2023-06-23T01:46:00Z"/>
        </w:rPr>
      </w:pPr>
      <w:ins w:id="788" w:author="24.575_CR0004R1_(Rel-18)_UEConfig5MBS" w:date="2023-06-23T01:46:00Z">
        <w:r>
          <w:tab/>
        </w:r>
        <w:r>
          <w:tab/>
        </w:r>
        <w:r>
          <w:tab/>
        </w:r>
        <w:r>
          <w:tab/>
        </w:r>
        <w:r>
          <w:tab/>
        </w:r>
        <w:r>
          <w:tab/>
          <w:t>&lt;Node&gt;</w:t>
        </w:r>
      </w:ins>
    </w:p>
    <w:p w14:paraId="3EC5F9A9" w14:textId="77777777" w:rsidR="0028187C" w:rsidRDefault="0028187C" w:rsidP="0028187C">
      <w:pPr>
        <w:pStyle w:val="PL"/>
        <w:rPr>
          <w:ins w:id="789" w:author="24.575_CR0004R1_(Rel-18)_UEConfig5MBS" w:date="2023-06-23T01:46:00Z"/>
        </w:rPr>
      </w:pPr>
      <w:ins w:id="790" w:author="24.575_CR0004R1_(Rel-18)_UEConfig5MBS" w:date="2023-06-23T01:46:00Z">
        <w:r>
          <w:tab/>
        </w:r>
        <w:r>
          <w:tab/>
        </w:r>
        <w:r>
          <w:tab/>
        </w:r>
        <w:r>
          <w:tab/>
        </w:r>
        <w:r>
          <w:tab/>
        </w:r>
        <w:r>
          <w:tab/>
        </w:r>
        <w:r>
          <w:tab/>
          <w:t>&lt;NodeName&gt;&lt;/NodeName&gt;</w:t>
        </w:r>
      </w:ins>
    </w:p>
    <w:p w14:paraId="4C07A05C" w14:textId="77777777" w:rsidR="0028187C" w:rsidRDefault="0028187C" w:rsidP="0028187C">
      <w:pPr>
        <w:pStyle w:val="PL"/>
        <w:rPr>
          <w:ins w:id="791" w:author="24.575_CR0004R1_(Rel-18)_UEConfig5MBS" w:date="2023-06-23T01:46:00Z"/>
        </w:rPr>
      </w:pPr>
      <w:ins w:id="792" w:author="24.575_CR0004R1_(Rel-18)_UEConfig5MBS" w:date="2023-06-23T01:46:00Z">
        <w:r>
          <w:tab/>
        </w:r>
        <w:r>
          <w:tab/>
        </w:r>
        <w:r>
          <w:tab/>
        </w:r>
        <w:r>
          <w:tab/>
        </w:r>
        <w:r>
          <w:tab/>
        </w:r>
        <w:r>
          <w:tab/>
        </w:r>
        <w:r>
          <w:tab/>
          <w:t>&lt;DFProperties&gt;</w:t>
        </w:r>
      </w:ins>
    </w:p>
    <w:p w14:paraId="5B9FCCB3" w14:textId="77777777" w:rsidR="0028187C" w:rsidRDefault="0028187C" w:rsidP="0028187C">
      <w:pPr>
        <w:pStyle w:val="PL"/>
        <w:rPr>
          <w:ins w:id="793" w:author="24.575_CR0004R1_(Rel-18)_UEConfig5MBS" w:date="2023-06-23T01:46:00Z"/>
        </w:rPr>
      </w:pPr>
      <w:ins w:id="794" w:author="24.575_CR0004R1_(Rel-18)_UEConfig5MBS" w:date="2023-06-23T01:46:00Z">
        <w:r>
          <w:tab/>
        </w:r>
        <w:r>
          <w:tab/>
        </w:r>
        <w:r>
          <w:tab/>
        </w:r>
        <w:r>
          <w:tab/>
        </w:r>
        <w:r>
          <w:tab/>
        </w:r>
        <w:r>
          <w:tab/>
        </w:r>
        <w:r>
          <w:tab/>
        </w:r>
        <w:r>
          <w:tab/>
          <w:t>&lt;AccessType&gt;</w:t>
        </w:r>
      </w:ins>
    </w:p>
    <w:p w14:paraId="1C7CE2B8" w14:textId="77777777" w:rsidR="0028187C" w:rsidRDefault="0028187C" w:rsidP="0028187C">
      <w:pPr>
        <w:pStyle w:val="PL"/>
        <w:rPr>
          <w:ins w:id="795" w:author="24.575_CR0004R1_(Rel-18)_UEConfig5MBS" w:date="2023-06-23T01:46:00Z"/>
        </w:rPr>
      </w:pPr>
      <w:ins w:id="796" w:author="24.575_CR0004R1_(Rel-18)_UEConfig5MBS" w:date="2023-06-23T01:46:00Z">
        <w:r>
          <w:tab/>
        </w:r>
        <w:r>
          <w:tab/>
        </w:r>
        <w:r>
          <w:tab/>
        </w:r>
        <w:r>
          <w:tab/>
        </w:r>
        <w:r>
          <w:tab/>
        </w:r>
        <w:r>
          <w:tab/>
        </w:r>
        <w:r>
          <w:tab/>
        </w:r>
        <w:r>
          <w:tab/>
        </w:r>
        <w:r>
          <w:tab/>
          <w:t>&lt;Get/&gt;</w:t>
        </w:r>
      </w:ins>
    </w:p>
    <w:p w14:paraId="7E1271B3" w14:textId="77777777" w:rsidR="0028187C" w:rsidRDefault="0028187C" w:rsidP="0028187C">
      <w:pPr>
        <w:pStyle w:val="PL"/>
        <w:rPr>
          <w:ins w:id="797" w:author="24.575_CR0004R1_(Rel-18)_UEConfig5MBS" w:date="2023-06-23T01:46:00Z"/>
        </w:rPr>
      </w:pPr>
      <w:ins w:id="798" w:author="24.575_CR0004R1_(Rel-18)_UEConfig5MBS" w:date="2023-06-23T01:46:00Z">
        <w:r>
          <w:tab/>
        </w:r>
        <w:r>
          <w:tab/>
        </w:r>
        <w:r>
          <w:tab/>
        </w:r>
        <w:r>
          <w:tab/>
        </w:r>
        <w:r>
          <w:tab/>
        </w:r>
        <w:r>
          <w:tab/>
        </w:r>
        <w:r>
          <w:tab/>
        </w:r>
        <w:r>
          <w:tab/>
        </w:r>
        <w:r>
          <w:tab/>
          <w:t>&lt;Replace/&gt;</w:t>
        </w:r>
      </w:ins>
    </w:p>
    <w:p w14:paraId="24A0DD76" w14:textId="77777777" w:rsidR="0028187C" w:rsidRDefault="0028187C" w:rsidP="0028187C">
      <w:pPr>
        <w:pStyle w:val="PL"/>
        <w:rPr>
          <w:ins w:id="799" w:author="24.575_CR0004R1_(Rel-18)_UEConfig5MBS" w:date="2023-06-23T01:46:00Z"/>
        </w:rPr>
      </w:pPr>
      <w:ins w:id="800" w:author="24.575_CR0004R1_(Rel-18)_UEConfig5MBS" w:date="2023-06-23T01:46:00Z">
        <w:r>
          <w:tab/>
        </w:r>
        <w:r>
          <w:tab/>
        </w:r>
        <w:r>
          <w:tab/>
        </w:r>
        <w:r>
          <w:tab/>
        </w:r>
        <w:r>
          <w:tab/>
        </w:r>
        <w:r>
          <w:tab/>
        </w:r>
        <w:r>
          <w:tab/>
        </w:r>
        <w:r>
          <w:tab/>
          <w:t>&lt;/AccessType&gt;</w:t>
        </w:r>
      </w:ins>
    </w:p>
    <w:p w14:paraId="4A5CAE0A" w14:textId="77777777" w:rsidR="0028187C" w:rsidRDefault="0028187C" w:rsidP="0028187C">
      <w:pPr>
        <w:pStyle w:val="PL"/>
        <w:rPr>
          <w:ins w:id="801" w:author="24.575_CR0004R1_(Rel-18)_UEConfig5MBS" w:date="2023-06-23T01:46:00Z"/>
        </w:rPr>
      </w:pPr>
      <w:ins w:id="802" w:author="24.575_CR0004R1_(Rel-18)_UEConfig5MBS" w:date="2023-06-23T01:46:00Z">
        <w:r>
          <w:tab/>
        </w:r>
        <w:r>
          <w:tab/>
        </w:r>
        <w:r>
          <w:tab/>
        </w:r>
        <w:r>
          <w:tab/>
        </w:r>
        <w:r>
          <w:tab/>
        </w:r>
        <w:r>
          <w:tab/>
        </w:r>
        <w:r>
          <w:tab/>
        </w:r>
        <w:r>
          <w:tab/>
          <w:t>&lt;DFFormat&gt;</w:t>
        </w:r>
      </w:ins>
    </w:p>
    <w:p w14:paraId="608D9BFC" w14:textId="77777777" w:rsidR="0028187C" w:rsidRDefault="0028187C" w:rsidP="0028187C">
      <w:pPr>
        <w:pStyle w:val="PL"/>
        <w:rPr>
          <w:ins w:id="803" w:author="24.575_CR0004R1_(Rel-18)_UEConfig5MBS" w:date="2023-06-23T01:46:00Z"/>
        </w:rPr>
      </w:pPr>
      <w:ins w:id="804" w:author="24.575_CR0004R1_(Rel-18)_UEConfig5MBS" w:date="2023-06-23T01:46:00Z">
        <w:r>
          <w:tab/>
        </w:r>
        <w:r>
          <w:tab/>
        </w:r>
        <w:r>
          <w:tab/>
        </w:r>
        <w:r>
          <w:tab/>
        </w:r>
        <w:r>
          <w:tab/>
        </w:r>
        <w:r>
          <w:tab/>
        </w:r>
        <w:r>
          <w:tab/>
        </w:r>
        <w:r>
          <w:tab/>
        </w:r>
        <w:r>
          <w:tab/>
          <w:t>&lt;node/&gt;</w:t>
        </w:r>
      </w:ins>
    </w:p>
    <w:p w14:paraId="33A5F108" w14:textId="77777777" w:rsidR="0028187C" w:rsidRDefault="0028187C" w:rsidP="0028187C">
      <w:pPr>
        <w:pStyle w:val="PL"/>
        <w:rPr>
          <w:ins w:id="805" w:author="24.575_CR0004R1_(Rel-18)_UEConfig5MBS" w:date="2023-06-23T01:46:00Z"/>
        </w:rPr>
      </w:pPr>
      <w:ins w:id="806" w:author="24.575_CR0004R1_(Rel-18)_UEConfig5MBS" w:date="2023-06-23T01:46:00Z">
        <w:r>
          <w:tab/>
        </w:r>
        <w:r>
          <w:tab/>
        </w:r>
        <w:r>
          <w:tab/>
        </w:r>
        <w:r>
          <w:tab/>
        </w:r>
        <w:r>
          <w:tab/>
        </w:r>
        <w:r>
          <w:tab/>
        </w:r>
        <w:r>
          <w:tab/>
        </w:r>
        <w:r>
          <w:tab/>
          <w:t>&lt;/DFFormat&gt;</w:t>
        </w:r>
      </w:ins>
    </w:p>
    <w:p w14:paraId="001C9B9F" w14:textId="77777777" w:rsidR="0028187C" w:rsidRDefault="0028187C" w:rsidP="0028187C">
      <w:pPr>
        <w:pStyle w:val="PL"/>
        <w:rPr>
          <w:ins w:id="807" w:author="24.575_CR0004R1_(Rel-18)_UEConfig5MBS" w:date="2023-06-23T01:46:00Z"/>
        </w:rPr>
      </w:pPr>
      <w:ins w:id="808" w:author="24.575_CR0004R1_(Rel-18)_UEConfig5MBS" w:date="2023-06-23T01:46:00Z">
        <w:r>
          <w:tab/>
        </w:r>
        <w:r>
          <w:tab/>
        </w:r>
        <w:r>
          <w:tab/>
        </w:r>
        <w:r>
          <w:tab/>
        </w:r>
        <w:r>
          <w:tab/>
        </w:r>
        <w:r>
          <w:tab/>
        </w:r>
        <w:r>
          <w:tab/>
        </w:r>
        <w:r>
          <w:tab/>
          <w:t>&lt;Occurrence&gt;</w:t>
        </w:r>
      </w:ins>
    </w:p>
    <w:p w14:paraId="648AE2D3" w14:textId="77777777" w:rsidR="0028187C" w:rsidRDefault="0028187C" w:rsidP="0028187C">
      <w:pPr>
        <w:pStyle w:val="PL"/>
        <w:rPr>
          <w:ins w:id="809" w:author="24.575_CR0004R1_(Rel-18)_UEConfig5MBS" w:date="2023-06-23T01:46:00Z"/>
        </w:rPr>
      </w:pPr>
      <w:ins w:id="810" w:author="24.575_CR0004R1_(Rel-18)_UEConfig5MBS" w:date="2023-06-23T01:46:00Z">
        <w:r>
          <w:tab/>
        </w:r>
        <w:r>
          <w:tab/>
        </w:r>
        <w:r>
          <w:tab/>
        </w:r>
        <w:r>
          <w:tab/>
        </w:r>
        <w:r>
          <w:tab/>
        </w:r>
        <w:r>
          <w:tab/>
        </w:r>
        <w:r>
          <w:tab/>
        </w:r>
        <w:r>
          <w:tab/>
        </w:r>
        <w:r>
          <w:tab/>
          <w:t>&lt;OneOrMore/&gt;</w:t>
        </w:r>
      </w:ins>
    </w:p>
    <w:p w14:paraId="3F2C9E1B" w14:textId="77777777" w:rsidR="0028187C" w:rsidRDefault="0028187C" w:rsidP="0028187C">
      <w:pPr>
        <w:pStyle w:val="PL"/>
        <w:rPr>
          <w:ins w:id="811" w:author="24.575_CR0004R1_(Rel-18)_UEConfig5MBS" w:date="2023-06-23T01:46:00Z"/>
        </w:rPr>
      </w:pPr>
      <w:ins w:id="812" w:author="24.575_CR0004R1_(Rel-18)_UEConfig5MBS" w:date="2023-06-23T01:46:00Z">
        <w:r>
          <w:tab/>
        </w:r>
        <w:r>
          <w:tab/>
        </w:r>
        <w:r>
          <w:tab/>
        </w:r>
        <w:r>
          <w:tab/>
        </w:r>
        <w:r>
          <w:tab/>
        </w:r>
        <w:r>
          <w:tab/>
        </w:r>
        <w:r>
          <w:tab/>
        </w:r>
        <w:r>
          <w:tab/>
          <w:t>&lt;/Occurrence&gt;</w:t>
        </w:r>
      </w:ins>
    </w:p>
    <w:p w14:paraId="2DBA57CA" w14:textId="77777777" w:rsidR="0028187C" w:rsidRDefault="0028187C" w:rsidP="0028187C">
      <w:pPr>
        <w:pStyle w:val="PL"/>
        <w:rPr>
          <w:ins w:id="813" w:author="24.575_CR0004R1_(Rel-18)_UEConfig5MBS" w:date="2023-06-23T01:46:00Z"/>
        </w:rPr>
      </w:pPr>
      <w:ins w:id="814" w:author="24.575_CR0004R1_(Rel-18)_UEConfig5MBS" w:date="2023-06-23T01:46:00Z">
        <w:r>
          <w:tab/>
        </w:r>
        <w:r>
          <w:tab/>
        </w:r>
        <w:r>
          <w:tab/>
        </w:r>
        <w:r>
          <w:tab/>
        </w:r>
        <w:r>
          <w:tab/>
        </w:r>
        <w:r>
          <w:tab/>
        </w:r>
        <w:r>
          <w:tab/>
        </w:r>
        <w:r>
          <w:tab/>
          <w:t>&lt;DFType&gt;</w:t>
        </w:r>
      </w:ins>
    </w:p>
    <w:p w14:paraId="60C69C06" w14:textId="77777777" w:rsidR="0028187C" w:rsidRDefault="0028187C" w:rsidP="0028187C">
      <w:pPr>
        <w:pStyle w:val="PL"/>
        <w:rPr>
          <w:ins w:id="815" w:author="24.575_CR0004R1_(Rel-18)_UEConfig5MBS" w:date="2023-06-23T01:46:00Z"/>
        </w:rPr>
      </w:pPr>
      <w:ins w:id="816" w:author="24.575_CR0004R1_(Rel-18)_UEConfig5MBS" w:date="2023-06-23T01:46:00Z">
        <w:r>
          <w:tab/>
        </w:r>
        <w:r>
          <w:tab/>
        </w:r>
        <w:r>
          <w:tab/>
        </w:r>
        <w:r>
          <w:tab/>
        </w:r>
        <w:r>
          <w:tab/>
        </w:r>
        <w:r>
          <w:tab/>
        </w:r>
        <w:r>
          <w:tab/>
        </w:r>
        <w:r>
          <w:tab/>
        </w:r>
        <w:r>
          <w:tab/>
          <w:t>&lt;DDFName&gt;&lt;/DDFName&gt;</w:t>
        </w:r>
      </w:ins>
    </w:p>
    <w:p w14:paraId="3E5C827F" w14:textId="77777777" w:rsidR="0028187C" w:rsidRDefault="0028187C" w:rsidP="0028187C">
      <w:pPr>
        <w:pStyle w:val="PL"/>
        <w:rPr>
          <w:ins w:id="817" w:author="24.575_CR0004R1_(Rel-18)_UEConfig5MBS" w:date="2023-06-23T01:46:00Z"/>
        </w:rPr>
      </w:pPr>
      <w:ins w:id="818" w:author="24.575_CR0004R1_(Rel-18)_UEConfig5MBS" w:date="2023-06-23T01:46:00Z">
        <w:r>
          <w:tab/>
        </w:r>
        <w:r>
          <w:tab/>
        </w:r>
        <w:r>
          <w:tab/>
        </w:r>
        <w:r>
          <w:tab/>
        </w:r>
        <w:r>
          <w:tab/>
        </w:r>
        <w:r>
          <w:tab/>
        </w:r>
        <w:r>
          <w:tab/>
        </w:r>
        <w:r>
          <w:tab/>
          <w:t>&lt;/DFType&gt;</w:t>
        </w:r>
      </w:ins>
    </w:p>
    <w:p w14:paraId="7E0726B0" w14:textId="77777777" w:rsidR="0028187C" w:rsidRDefault="0028187C" w:rsidP="0028187C">
      <w:pPr>
        <w:pStyle w:val="PL"/>
        <w:rPr>
          <w:ins w:id="819" w:author="24.575_CR0004R1_(Rel-18)_UEConfig5MBS" w:date="2023-06-23T01:46:00Z"/>
        </w:rPr>
      </w:pPr>
      <w:ins w:id="820" w:author="24.575_CR0004R1_(Rel-18)_UEConfig5MBS" w:date="2023-06-23T01:46:00Z">
        <w:r>
          <w:tab/>
        </w:r>
        <w:r>
          <w:tab/>
        </w:r>
        <w:r>
          <w:tab/>
        </w:r>
        <w:r>
          <w:tab/>
        </w:r>
        <w:r>
          <w:tab/>
        </w:r>
        <w:r>
          <w:tab/>
        </w:r>
        <w:r>
          <w:tab/>
          <w:t>&lt;/DFProperties&gt;</w:t>
        </w:r>
      </w:ins>
    </w:p>
    <w:p w14:paraId="736424FF" w14:textId="77777777" w:rsidR="0028187C" w:rsidRDefault="0028187C" w:rsidP="0028187C">
      <w:pPr>
        <w:pStyle w:val="PL"/>
        <w:rPr>
          <w:ins w:id="821" w:author="24.575_CR0004R1_(Rel-18)_UEConfig5MBS" w:date="2023-06-23T01:46:00Z"/>
        </w:rPr>
      </w:pPr>
    </w:p>
    <w:p w14:paraId="63EC3C9A" w14:textId="77777777" w:rsidR="0028187C" w:rsidRDefault="0028187C" w:rsidP="0028187C">
      <w:pPr>
        <w:pStyle w:val="PL"/>
        <w:rPr>
          <w:ins w:id="822" w:author="24.575_CR0004R1_(Rel-18)_UEConfig5MBS" w:date="2023-06-23T01:46:00Z"/>
        </w:rPr>
      </w:pPr>
      <w:ins w:id="823" w:author="24.575_CR0004R1_(Rel-18)_UEConfig5MBS" w:date="2023-06-23T01:46:00Z">
        <w:r>
          <w:tab/>
        </w:r>
        <w:r>
          <w:tab/>
        </w:r>
        <w:r>
          <w:tab/>
        </w:r>
        <w:r>
          <w:tab/>
        </w:r>
        <w:r>
          <w:tab/>
        </w:r>
        <w:r>
          <w:tab/>
        </w:r>
        <w:r>
          <w:tab/>
          <w:t>&lt;Node&gt;</w:t>
        </w:r>
      </w:ins>
    </w:p>
    <w:p w14:paraId="78DDC46C" w14:textId="77777777" w:rsidR="0028187C" w:rsidRDefault="0028187C" w:rsidP="0028187C">
      <w:pPr>
        <w:pStyle w:val="PL"/>
        <w:rPr>
          <w:ins w:id="824" w:author="24.575_CR0004R1_(Rel-18)_UEConfig5MBS" w:date="2023-06-23T01:46:00Z"/>
        </w:rPr>
      </w:pPr>
      <w:ins w:id="825" w:author="24.575_CR0004R1_(Rel-18)_UEConfig5MBS" w:date="2023-06-23T01:46:00Z">
        <w:r>
          <w:tab/>
        </w:r>
        <w:r>
          <w:tab/>
        </w:r>
        <w:r>
          <w:tab/>
        </w:r>
        <w:r>
          <w:tab/>
        </w:r>
        <w:r>
          <w:tab/>
        </w:r>
        <w:r>
          <w:tab/>
        </w:r>
        <w:r>
          <w:tab/>
        </w:r>
        <w:r>
          <w:tab/>
          <w:t>&lt;NodeName&gt;TMGI&lt;/NodeName&gt;</w:t>
        </w:r>
      </w:ins>
    </w:p>
    <w:p w14:paraId="6EC55353" w14:textId="77777777" w:rsidR="0028187C" w:rsidRDefault="0028187C" w:rsidP="0028187C">
      <w:pPr>
        <w:pStyle w:val="PL"/>
        <w:rPr>
          <w:ins w:id="826" w:author="24.575_CR0004R1_(Rel-18)_UEConfig5MBS" w:date="2023-06-23T01:46:00Z"/>
        </w:rPr>
      </w:pPr>
      <w:ins w:id="827" w:author="24.575_CR0004R1_(Rel-18)_UEConfig5MBS" w:date="2023-06-23T01:46:00Z">
        <w:r>
          <w:tab/>
        </w:r>
        <w:r>
          <w:tab/>
        </w:r>
        <w:r>
          <w:tab/>
        </w:r>
        <w:r>
          <w:tab/>
        </w:r>
        <w:r>
          <w:tab/>
        </w:r>
        <w:r>
          <w:tab/>
        </w:r>
        <w:r>
          <w:tab/>
        </w:r>
        <w:r>
          <w:tab/>
          <w:t>&lt;DFProperties&gt;</w:t>
        </w:r>
      </w:ins>
    </w:p>
    <w:p w14:paraId="231A8D2B" w14:textId="77777777" w:rsidR="0028187C" w:rsidRDefault="0028187C" w:rsidP="0028187C">
      <w:pPr>
        <w:pStyle w:val="PL"/>
        <w:rPr>
          <w:ins w:id="828" w:author="24.575_CR0004R1_(Rel-18)_UEConfig5MBS" w:date="2023-06-23T01:46:00Z"/>
        </w:rPr>
      </w:pPr>
      <w:ins w:id="829" w:author="24.575_CR0004R1_(Rel-18)_UEConfig5MBS" w:date="2023-06-23T01:46:00Z">
        <w:r>
          <w:tab/>
        </w:r>
        <w:r>
          <w:tab/>
        </w:r>
        <w:r>
          <w:tab/>
        </w:r>
        <w:r>
          <w:tab/>
        </w:r>
        <w:r>
          <w:tab/>
        </w:r>
        <w:r>
          <w:tab/>
        </w:r>
        <w:r>
          <w:tab/>
        </w:r>
        <w:r>
          <w:tab/>
        </w:r>
        <w:r>
          <w:tab/>
          <w:t>&lt;AccessType&gt;</w:t>
        </w:r>
      </w:ins>
    </w:p>
    <w:p w14:paraId="4CA66165" w14:textId="77777777" w:rsidR="0028187C" w:rsidRDefault="0028187C" w:rsidP="0028187C">
      <w:pPr>
        <w:pStyle w:val="PL"/>
        <w:rPr>
          <w:ins w:id="830" w:author="24.575_CR0004R1_(Rel-18)_UEConfig5MBS" w:date="2023-06-23T01:46:00Z"/>
        </w:rPr>
      </w:pPr>
      <w:ins w:id="831" w:author="24.575_CR0004R1_(Rel-18)_UEConfig5MBS" w:date="2023-06-23T01:46:00Z">
        <w:r>
          <w:tab/>
        </w:r>
        <w:r>
          <w:tab/>
        </w:r>
        <w:r>
          <w:tab/>
        </w:r>
        <w:r>
          <w:tab/>
        </w:r>
        <w:r>
          <w:tab/>
        </w:r>
        <w:r>
          <w:tab/>
        </w:r>
        <w:r>
          <w:tab/>
        </w:r>
        <w:r>
          <w:tab/>
        </w:r>
        <w:r>
          <w:tab/>
        </w:r>
        <w:r>
          <w:tab/>
          <w:t>&lt;Get/&gt;</w:t>
        </w:r>
      </w:ins>
    </w:p>
    <w:p w14:paraId="25F33111" w14:textId="77777777" w:rsidR="0028187C" w:rsidRDefault="0028187C" w:rsidP="0028187C">
      <w:pPr>
        <w:pStyle w:val="PL"/>
        <w:rPr>
          <w:ins w:id="832" w:author="24.575_CR0004R1_(Rel-18)_UEConfig5MBS" w:date="2023-06-23T01:46:00Z"/>
        </w:rPr>
      </w:pPr>
      <w:ins w:id="833" w:author="24.575_CR0004R1_(Rel-18)_UEConfig5MBS" w:date="2023-06-23T01:46:00Z">
        <w:r>
          <w:tab/>
        </w:r>
        <w:r>
          <w:tab/>
        </w:r>
        <w:r>
          <w:tab/>
        </w:r>
        <w:r>
          <w:tab/>
        </w:r>
        <w:r>
          <w:tab/>
        </w:r>
        <w:r>
          <w:tab/>
        </w:r>
        <w:r>
          <w:tab/>
        </w:r>
        <w:r>
          <w:tab/>
        </w:r>
        <w:r>
          <w:tab/>
        </w:r>
        <w:r>
          <w:tab/>
          <w:t>&lt;Replace/&gt;</w:t>
        </w:r>
      </w:ins>
    </w:p>
    <w:p w14:paraId="7DAE16B0" w14:textId="77777777" w:rsidR="0028187C" w:rsidRDefault="0028187C" w:rsidP="0028187C">
      <w:pPr>
        <w:pStyle w:val="PL"/>
        <w:rPr>
          <w:ins w:id="834" w:author="24.575_CR0004R1_(Rel-18)_UEConfig5MBS" w:date="2023-06-23T01:46:00Z"/>
        </w:rPr>
      </w:pPr>
      <w:ins w:id="835" w:author="24.575_CR0004R1_(Rel-18)_UEConfig5MBS" w:date="2023-06-23T01:46:00Z">
        <w:r>
          <w:tab/>
        </w:r>
        <w:r>
          <w:tab/>
        </w:r>
        <w:r>
          <w:tab/>
        </w:r>
        <w:r>
          <w:tab/>
        </w:r>
        <w:r>
          <w:tab/>
        </w:r>
        <w:r>
          <w:tab/>
        </w:r>
        <w:r>
          <w:tab/>
        </w:r>
        <w:r>
          <w:tab/>
        </w:r>
        <w:r>
          <w:tab/>
          <w:t>&lt;/AccessType&gt;</w:t>
        </w:r>
      </w:ins>
    </w:p>
    <w:p w14:paraId="1AA96303" w14:textId="77777777" w:rsidR="0028187C" w:rsidRDefault="0028187C" w:rsidP="0028187C">
      <w:pPr>
        <w:pStyle w:val="PL"/>
        <w:rPr>
          <w:ins w:id="836" w:author="24.575_CR0004R1_(Rel-18)_UEConfig5MBS" w:date="2023-06-23T01:46:00Z"/>
        </w:rPr>
      </w:pPr>
      <w:ins w:id="837" w:author="24.575_CR0004R1_(Rel-18)_UEConfig5MBS" w:date="2023-06-23T01:46:00Z">
        <w:r>
          <w:tab/>
        </w:r>
        <w:r>
          <w:tab/>
        </w:r>
        <w:r>
          <w:tab/>
        </w:r>
        <w:r>
          <w:tab/>
        </w:r>
        <w:r>
          <w:tab/>
        </w:r>
        <w:r>
          <w:tab/>
        </w:r>
        <w:r>
          <w:tab/>
        </w:r>
        <w:r>
          <w:tab/>
        </w:r>
        <w:r>
          <w:tab/>
          <w:t>&lt;DFFormat&gt;</w:t>
        </w:r>
      </w:ins>
    </w:p>
    <w:p w14:paraId="6F483457" w14:textId="77777777" w:rsidR="0028187C" w:rsidRDefault="0028187C" w:rsidP="0028187C">
      <w:pPr>
        <w:pStyle w:val="PL"/>
        <w:rPr>
          <w:ins w:id="838" w:author="24.575_CR0004R1_(Rel-18)_UEConfig5MBS" w:date="2023-06-23T01:46:00Z"/>
        </w:rPr>
      </w:pPr>
      <w:ins w:id="839" w:author="24.575_CR0004R1_(Rel-18)_UEConfig5MBS" w:date="2023-06-23T01:46:00Z">
        <w:r>
          <w:tab/>
        </w:r>
        <w:r>
          <w:tab/>
        </w:r>
        <w:r>
          <w:tab/>
        </w:r>
        <w:r>
          <w:tab/>
        </w:r>
        <w:r>
          <w:tab/>
        </w:r>
        <w:r>
          <w:tab/>
        </w:r>
        <w:r>
          <w:tab/>
        </w:r>
        <w:r>
          <w:tab/>
        </w:r>
        <w:r>
          <w:tab/>
        </w:r>
        <w:r>
          <w:tab/>
          <w:t>&lt;chr/&gt;</w:t>
        </w:r>
      </w:ins>
    </w:p>
    <w:p w14:paraId="400CEE08" w14:textId="77777777" w:rsidR="0028187C" w:rsidRDefault="0028187C" w:rsidP="0028187C">
      <w:pPr>
        <w:pStyle w:val="PL"/>
        <w:rPr>
          <w:ins w:id="840" w:author="24.575_CR0004R1_(Rel-18)_UEConfig5MBS" w:date="2023-06-23T01:46:00Z"/>
        </w:rPr>
      </w:pPr>
      <w:ins w:id="841" w:author="24.575_CR0004R1_(Rel-18)_UEConfig5MBS" w:date="2023-06-23T01:46:00Z">
        <w:r>
          <w:tab/>
        </w:r>
        <w:r>
          <w:tab/>
        </w:r>
        <w:r>
          <w:tab/>
        </w:r>
        <w:r>
          <w:tab/>
        </w:r>
        <w:r>
          <w:tab/>
        </w:r>
        <w:r>
          <w:tab/>
        </w:r>
        <w:r>
          <w:tab/>
        </w:r>
        <w:r>
          <w:tab/>
        </w:r>
        <w:r>
          <w:tab/>
          <w:t>&lt;/DFFormat&gt;</w:t>
        </w:r>
      </w:ins>
    </w:p>
    <w:p w14:paraId="4B148FA2" w14:textId="77777777" w:rsidR="0028187C" w:rsidRDefault="0028187C" w:rsidP="0028187C">
      <w:pPr>
        <w:pStyle w:val="PL"/>
        <w:rPr>
          <w:ins w:id="842" w:author="24.575_CR0004R1_(Rel-18)_UEConfig5MBS" w:date="2023-06-23T01:46:00Z"/>
        </w:rPr>
      </w:pPr>
      <w:ins w:id="843" w:author="24.575_CR0004R1_(Rel-18)_UEConfig5MBS" w:date="2023-06-23T01:46:00Z">
        <w:r>
          <w:tab/>
        </w:r>
        <w:r>
          <w:tab/>
        </w:r>
        <w:r>
          <w:tab/>
        </w:r>
        <w:r>
          <w:tab/>
        </w:r>
        <w:r>
          <w:tab/>
        </w:r>
        <w:r>
          <w:tab/>
        </w:r>
        <w:r>
          <w:tab/>
        </w:r>
        <w:r>
          <w:tab/>
        </w:r>
        <w:r>
          <w:tab/>
          <w:t>&lt;Occurrence&gt;</w:t>
        </w:r>
      </w:ins>
    </w:p>
    <w:p w14:paraId="6ED714D0" w14:textId="77777777" w:rsidR="0028187C" w:rsidRDefault="0028187C" w:rsidP="0028187C">
      <w:pPr>
        <w:pStyle w:val="PL"/>
        <w:rPr>
          <w:ins w:id="844" w:author="24.575_CR0004R1_(Rel-18)_UEConfig5MBS" w:date="2023-06-23T01:46:00Z"/>
        </w:rPr>
      </w:pPr>
      <w:ins w:id="845" w:author="24.575_CR0004R1_(Rel-18)_UEConfig5MBS" w:date="2023-06-23T01:46:00Z">
        <w:r>
          <w:tab/>
        </w:r>
        <w:r>
          <w:tab/>
        </w:r>
        <w:r>
          <w:tab/>
        </w:r>
        <w:r>
          <w:tab/>
        </w:r>
        <w:r>
          <w:tab/>
        </w:r>
        <w:r>
          <w:tab/>
        </w:r>
        <w:r>
          <w:tab/>
        </w:r>
        <w:r>
          <w:tab/>
        </w:r>
        <w:r>
          <w:tab/>
        </w:r>
        <w:r>
          <w:tab/>
          <w:t>&lt;One/&gt;</w:t>
        </w:r>
      </w:ins>
    </w:p>
    <w:p w14:paraId="4C465D08" w14:textId="77777777" w:rsidR="0028187C" w:rsidRDefault="0028187C" w:rsidP="0028187C">
      <w:pPr>
        <w:pStyle w:val="PL"/>
        <w:rPr>
          <w:ins w:id="846" w:author="24.575_CR0004R1_(Rel-18)_UEConfig5MBS" w:date="2023-06-23T01:46:00Z"/>
        </w:rPr>
      </w:pPr>
      <w:ins w:id="847" w:author="24.575_CR0004R1_(Rel-18)_UEConfig5MBS" w:date="2023-06-23T01:46:00Z">
        <w:r>
          <w:tab/>
        </w:r>
        <w:r>
          <w:tab/>
        </w:r>
        <w:r>
          <w:tab/>
        </w:r>
        <w:r>
          <w:tab/>
        </w:r>
        <w:r>
          <w:tab/>
        </w:r>
        <w:r>
          <w:tab/>
        </w:r>
        <w:r>
          <w:tab/>
        </w:r>
        <w:r>
          <w:tab/>
        </w:r>
        <w:r>
          <w:tab/>
          <w:t>&lt;/Occurrence&gt;</w:t>
        </w:r>
      </w:ins>
    </w:p>
    <w:p w14:paraId="426BE448" w14:textId="77777777" w:rsidR="0028187C" w:rsidRDefault="0028187C" w:rsidP="0028187C">
      <w:pPr>
        <w:pStyle w:val="PL"/>
        <w:rPr>
          <w:ins w:id="848" w:author="24.575_CR0004R1_(Rel-18)_UEConfig5MBS" w:date="2023-06-23T01:46:00Z"/>
        </w:rPr>
      </w:pPr>
      <w:ins w:id="849" w:author="24.575_CR0004R1_(Rel-18)_UEConfig5MBS" w:date="2023-06-23T01:46:00Z">
        <w:r>
          <w:lastRenderedPageBreak/>
          <w:tab/>
        </w:r>
        <w:r>
          <w:tab/>
        </w:r>
        <w:r>
          <w:tab/>
        </w:r>
        <w:r>
          <w:tab/>
        </w:r>
        <w:r>
          <w:tab/>
        </w:r>
        <w:r>
          <w:tab/>
        </w:r>
        <w:r>
          <w:tab/>
        </w:r>
        <w:r>
          <w:tab/>
        </w:r>
        <w:r>
          <w:tab/>
          <w:t>&lt;DFTitle&gt;TMGI for MBS broadcast communication services.&lt;/DFTitle&gt;</w:t>
        </w:r>
      </w:ins>
    </w:p>
    <w:p w14:paraId="402178F8" w14:textId="77777777" w:rsidR="0028187C" w:rsidRDefault="0028187C" w:rsidP="0028187C">
      <w:pPr>
        <w:pStyle w:val="PL"/>
        <w:rPr>
          <w:ins w:id="850" w:author="24.575_CR0004R1_(Rel-18)_UEConfig5MBS" w:date="2023-06-23T01:46:00Z"/>
        </w:rPr>
      </w:pPr>
      <w:ins w:id="851" w:author="24.575_CR0004R1_(Rel-18)_UEConfig5MBS" w:date="2023-06-23T01:46:00Z">
        <w:r>
          <w:tab/>
        </w:r>
        <w:r>
          <w:tab/>
        </w:r>
        <w:r>
          <w:tab/>
        </w:r>
        <w:r>
          <w:tab/>
        </w:r>
        <w:r>
          <w:tab/>
        </w:r>
        <w:r>
          <w:tab/>
        </w:r>
        <w:r>
          <w:tab/>
        </w:r>
        <w:r>
          <w:tab/>
        </w:r>
        <w:r>
          <w:tab/>
          <w:t>&lt;DFType&gt;</w:t>
        </w:r>
      </w:ins>
    </w:p>
    <w:p w14:paraId="5F2AA1A0" w14:textId="77777777" w:rsidR="0028187C" w:rsidRDefault="0028187C" w:rsidP="0028187C">
      <w:pPr>
        <w:pStyle w:val="PL"/>
        <w:rPr>
          <w:ins w:id="852" w:author="24.575_CR0004R1_(Rel-18)_UEConfig5MBS" w:date="2023-06-23T01:46:00Z"/>
        </w:rPr>
      </w:pPr>
      <w:ins w:id="853" w:author="24.575_CR0004R1_(Rel-18)_UEConfig5MBS" w:date="2023-06-23T01:46:00Z">
        <w:r>
          <w:tab/>
        </w:r>
        <w:r>
          <w:tab/>
        </w:r>
        <w:r>
          <w:tab/>
        </w:r>
        <w:r>
          <w:tab/>
        </w:r>
        <w:r>
          <w:tab/>
        </w:r>
        <w:r>
          <w:tab/>
        </w:r>
        <w:r>
          <w:tab/>
        </w:r>
        <w:r>
          <w:tab/>
        </w:r>
        <w:r>
          <w:tab/>
        </w:r>
        <w:r>
          <w:tab/>
          <w:t>&lt;MIME&gt;text/plain&lt;/MIME&gt;</w:t>
        </w:r>
      </w:ins>
    </w:p>
    <w:p w14:paraId="018767AC" w14:textId="77777777" w:rsidR="0028187C" w:rsidRDefault="0028187C" w:rsidP="0028187C">
      <w:pPr>
        <w:pStyle w:val="PL"/>
        <w:rPr>
          <w:ins w:id="854" w:author="24.575_CR0004R1_(Rel-18)_UEConfig5MBS" w:date="2023-06-23T01:46:00Z"/>
        </w:rPr>
      </w:pPr>
      <w:ins w:id="855" w:author="24.575_CR0004R1_(Rel-18)_UEConfig5MBS" w:date="2023-06-23T01:46:00Z">
        <w:r>
          <w:tab/>
        </w:r>
        <w:r>
          <w:tab/>
        </w:r>
        <w:r>
          <w:tab/>
        </w:r>
        <w:r>
          <w:tab/>
        </w:r>
        <w:r>
          <w:tab/>
        </w:r>
        <w:r>
          <w:tab/>
        </w:r>
        <w:r>
          <w:tab/>
        </w:r>
        <w:r>
          <w:tab/>
        </w:r>
        <w:r>
          <w:tab/>
          <w:t>&lt;/DFType&gt;</w:t>
        </w:r>
      </w:ins>
    </w:p>
    <w:p w14:paraId="42A0DE37" w14:textId="77777777" w:rsidR="0028187C" w:rsidRDefault="0028187C" w:rsidP="0028187C">
      <w:pPr>
        <w:pStyle w:val="PL"/>
        <w:rPr>
          <w:ins w:id="856" w:author="24.575_CR0004R1_(Rel-18)_UEConfig5MBS" w:date="2023-06-23T01:46:00Z"/>
        </w:rPr>
      </w:pPr>
      <w:ins w:id="857" w:author="24.575_CR0004R1_(Rel-18)_UEConfig5MBS" w:date="2023-06-23T01:46:00Z">
        <w:r>
          <w:tab/>
        </w:r>
        <w:r>
          <w:tab/>
        </w:r>
        <w:r>
          <w:tab/>
        </w:r>
        <w:r>
          <w:tab/>
        </w:r>
        <w:r>
          <w:tab/>
        </w:r>
        <w:r>
          <w:tab/>
        </w:r>
        <w:r>
          <w:tab/>
        </w:r>
        <w:r>
          <w:tab/>
          <w:t>&lt;/DFProperties&gt;</w:t>
        </w:r>
      </w:ins>
    </w:p>
    <w:p w14:paraId="3079CEAE" w14:textId="77777777" w:rsidR="0028187C" w:rsidRDefault="0028187C" w:rsidP="0028187C">
      <w:pPr>
        <w:pStyle w:val="PL"/>
        <w:rPr>
          <w:ins w:id="858" w:author="24.575_CR0004R1_(Rel-18)_UEConfig5MBS" w:date="2023-06-23T01:46:00Z"/>
        </w:rPr>
      </w:pPr>
      <w:ins w:id="859" w:author="24.575_CR0004R1_(Rel-18)_UEConfig5MBS" w:date="2023-06-23T01:46:00Z">
        <w:r>
          <w:tab/>
        </w:r>
        <w:r>
          <w:tab/>
        </w:r>
        <w:r>
          <w:tab/>
        </w:r>
        <w:r>
          <w:tab/>
        </w:r>
        <w:r>
          <w:tab/>
        </w:r>
        <w:r>
          <w:tab/>
        </w:r>
        <w:r>
          <w:tab/>
          <w:t>&lt;/Node&gt;</w:t>
        </w:r>
      </w:ins>
    </w:p>
    <w:p w14:paraId="4BFAC154" w14:textId="77777777" w:rsidR="0028187C" w:rsidRDefault="0028187C" w:rsidP="0028187C">
      <w:pPr>
        <w:pStyle w:val="PL"/>
        <w:rPr>
          <w:ins w:id="860" w:author="24.575_CR0004R1_(Rel-18)_UEConfig5MBS" w:date="2023-06-23T01:46:00Z"/>
        </w:rPr>
      </w:pPr>
      <w:ins w:id="861" w:author="24.575_CR0004R1_(Rel-18)_UEConfig5MBS" w:date="2023-06-23T01:46:00Z">
        <w:r>
          <w:tab/>
        </w:r>
        <w:r>
          <w:tab/>
        </w:r>
        <w:r>
          <w:tab/>
        </w:r>
        <w:r>
          <w:tab/>
        </w:r>
        <w:r>
          <w:tab/>
        </w:r>
        <w:r>
          <w:tab/>
          <w:t>&lt;/Node&gt;</w:t>
        </w:r>
      </w:ins>
    </w:p>
    <w:p w14:paraId="6DD77E5E" w14:textId="77777777" w:rsidR="0028187C" w:rsidRDefault="0028187C" w:rsidP="0028187C">
      <w:pPr>
        <w:pStyle w:val="PL"/>
        <w:rPr>
          <w:ins w:id="862" w:author="24.575_CR0004R1_(Rel-18)_UEConfig5MBS" w:date="2023-06-23T01:46:00Z"/>
        </w:rPr>
      </w:pPr>
      <w:ins w:id="863" w:author="24.575_CR0004R1_(Rel-18)_UEConfig5MBS" w:date="2023-06-23T01:46:00Z">
        <w:r>
          <w:tab/>
        </w:r>
        <w:r>
          <w:tab/>
        </w:r>
        <w:r>
          <w:tab/>
        </w:r>
        <w:r>
          <w:tab/>
        </w:r>
        <w:r>
          <w:tab/>
          <w:t>&lt;/Node&gt;</w:t>
        </w:r>
      </w:ins>
    </w:p>
    <w:p w14:paraId="7F17C798" w14:textId="77777777" w:rsidR="0028187C" w:rsidRDefault="0028187C" w:rsidP="0028187C">
      <w:pPr>
        <w:pStyle w:val="PL"/>
        <w:rPr>
          <w:ins w:id="864" w:author="24.575_CR0004R1_(Rel-18)_UEConfig5MBS" w:date="2023-06-23T01:46:00Z"/>
        </w:rPr>
      </w:pPr>
      <w:ins w:id="865" w:author="24.575_CR0004R1_(Rel-18)_UEConfig5MBS" w:date="2023-06-23T01:46:00Z">
        <w:r>
          <w:tab/>
        </w:r>
        <w:r>
          <w:tab/>
        </w:r>
        <w:r>
          <w:tab/>
        </w:r>
        <w:r>
          <w:tab/>
          <w:t>&lt;/Node&gt;</w:t>
        </w:r>
      </w:ins>
    </w:p>
    <w:p w14:paraId="4E50FE57" w14:textId="77777777" w:rsidR="0028187C" w:rsidRDefault="0028187C" w:rsidP="0028187C">
      <w:pPr>
        <w:pStyle w:val="PL"/>
        <w:rPr>
          <w:ins w:id="866" w:author="24.575_CR0004R1_(Rel-18)_UEConfig5MBS" w:date="2023-06-23T01:46:00Z"/>
        </w:rPr>
      </w:pPr>
    </w:p>
    <w:p w14:paraId="143A2DA5" w14:textId="77777777" w:rsidR="0028187C" w:rsidRDefault="0028187C" w:rsidP="0028187C">
      <w:pPr>
        <w:pStyle w:val="PL"/>
        <w:rPr>
          <w:ins w:id="867" w:author="24.575_CR0004R1_(Rel-18)_UEConfig5MBS" w:date="2023-06-23T01:46:00Z"/>
        </w:rPr>
      </w:pPr>
      <w:ins w:id="868" w:author="24.575_CR0004R1_(Rel-18)_UEConfig5MBS" w:date="2023-06-23T01:46:00Z">
        <w:r>
          <w:tab/>
        </w:r>
        <w:r>
          <w:tab/>
        </w:r>
        <w:r>
          <w:tab/>
        </w:r>
        <w:r>
          <w:tab/>
          <w:t>&lt;Node&gt;</w:t>
        </w:r>
      </w:ins>
    </w:p>
    <w:p w14:paraId="16F5C4D9" w14:textId="77777777" w:rsidR="0028187C" w:rsidRDefault="0028187C" w:rsidP="0028187C">
      <w:pPr>
        <w:pStyle w:val="PL"/>
        <w:rPr>
          <w:ins w:id="869" w:author="24.575_CR0004R1_(Rel-18)_UEConfig5MBS" w:date="2023-06-23T01:46:00Z"/>
        </w:rPr>
      </w:pPr>
      <w:ins w:id="870" w:author="24.575_CR0004R1_(Rel-18)_UEConfig5MBS" w:date="2023-06-23T01:46:00Z">
        <w:r>
          <w:tab/>
        </w:r>
        <w:r>
          <w:tab/>
        </w:r>
        <w:r>
          <w:tab/>
        </w:r>
        <w:r>
          <w:tab/>
        </w:r>
        <w:r>
          <w:tab/>
          <w:t>&lt;NodeName&gt;USD&lt;/NodeName&gt;</w:t>
        </w:r>
      </w:ins>
    </w:p>
    <w:p w14:paraId="6D8D6B42" w14:textId="77777777" w:rsidR="0028187C" w:rsidRDefault="0028187C" w:rsidP="0028187C">
      <w:pPr>
        <w:pStyle w:val="PL"/>
        <w:rPr>
          <w:ins w:id="871" w:author="24.575_CR0004R1_(Rel-18)_UEConfig5MBS" w:date="2023-06-23T01:46:00Z"/>
        </w:rPr>
      </w:pPr>
      <w:ins w:id="872" w:author="24.575_CR0004R1_(Rel-18)_UEConfig5MBS" w:date="2023-06-23T01:46:00Z">
        <w:r>
          <w:tab/>
        </w:r>
        <w:r>
          <w:tab/>
        </w:r>
        <w:r>
          <w:tab/>
        </w:r>
        <w:r>
          <w:tab/>
        </w:r>
        <w:r>
          <w:tab/>
          <w:t>&lt;DFProperties&gt;</w:t>
        </w:r>
      </w:ins>
    </w:p>
    <w:p w14:paraId="6558A62E" w14:textId="77777777" w:rsidR="0028187C" w:rsidRDefault="0028187C" w:rsidP="0028187C">
      <w:pPr>
        <w:pStyle w:val="PL"/>
        <w:rPr>
          <w:ins w:id="873" w:author="24.575_CR0004R1_(Rel-18)_UEConfig5MBS" w:date="2023-06-23T01:46:00Z"/>
        </w:rPr>
      </w:pPr>
      <w:ins w:id="874" w:author="24.575_CR0004R1_(Rel-18)_UEConfig5MBS" w:date="2023-06-23T01:46:00Z">
        <w:r>
          <w:tab/>
        </w:r>
        <w:r>
          <w:tab/>
        </w:r>
        <w:r>
          <w:tab/>
        </w:r>
        <w:r>
          <w:tab/>
        </w:r>
        <w:r>
          <w:tab/>
        </w:r>
        <w:r>
          <w:tab/>
          <w:t>&lt;AccessType&gt;</w:t>
        </w:r>
      </w:ins>
    </w:p>
    <w:p w14:paraId="14EC1F6F" w14:textId="77777777" w:rsidR="0028187C" w:rsidRDefault="0028187C" w:rsidP="0028187C">
      <w:pPr>
        <w:pStyle w:val="PL"/>
        <w:rPr>
          <w:ins w:id="875" w:author="24.575_CR0004R1_(Rel-18)_UEConfig5MBS" w:date="2023-06-23T01:46:00Z"/>
        </w:rPr>
      </w:pPr>
      <w:ins w:id="876" w:author="24.575_CR0004R1_(Rel-18)_UEConfig5MBS" w:date="2023-06-23T01:46:00Z">
        <w:r>
          <w:tab/>
        </w:r>
        <w:r>
          <w:tab/>
        </w:r>
        <w:r>
          <w:tab/>
        </w:r>
        <w:r>
          <w:tab/>
        </w:r>
        <w:r>
          <w:tab/>
        </w:r>
        <w:r>
          <w:tab/>
        </w:r>
        <w:r>
          <w:tab/>
          <w:t>&lt;Get/&gt;</w:t>
        </w:r>
      </w:ins>
    </w:p>
    <w:p w14:paraId="417EAE4E" w14:textId="77777777" w:rsidR="0028187C" w:rsidRPr="00427FE4" w:rsidRDefault="0028187C" w:rsidP="0028187C">
      <w:pPr>
        <w:pStyle w:val="PL"/>
        <w:rPr>
          <w:ins w:id="877" w:author="24.575_CR0004R1_(Rel-18)_UEConfig5MBS" w:date="2023-06-23T01:46:00Z"/>
          <w:lang w:val="fr-FR"/>
        </w:rPr>
      </w:pPr>
      <w:ins w:id="878" w:author="24.575_CR0004R1_(Rel-18)_UEConfig5MBS" w:date="2023-06-23T01:46:00Z">
        <w:r>
          <w:tab/>
        </w:r>
        <w:r>
          <w:tab/>
        </w:r>
        <w:r>
          <w:tab/>
        </w:r>
        <w:r>
          <w:tab/>
        </w:r>
        <w:r>
          <w:tab/>
        </w:r>
        <w:r>
          <w:tab/>
        </w:r>
        <w:r>
          <w:tab/>
        </w:r>
        <w:r w:rsidRPr="00427FE4">
          <w:rPr>
            <w:lang w:val="fr-FR"/>
          </w:rPr>
          <w:t>&lt;Replace/&gt;</w:t>
        </w:r>
      </w:ins>
    </w:p>
    <w:p w14:paraId="33F1BD07" w14:textId="77777777" w:rsidR="0028187C" w:rsidRPr="00427FE4" w:rsidRDefault="0028187C" w:rsidP="0028187C">
      <w:pPr>
        <w:pStyle w:val="PL"/>
        <w:rPr>
          <w:ins w:id="879" w:author="24.575_CR0004R1_(Rel-18)_UEConfig5MBS" w:date="2023-06-23T01:46:00Z"/>
          <w:lang w:val="fr-FR"/>
        </w:rPr>
      </w:pPr>
      <w:ins w:id="880" w:author="24.575_CR0004R1_(Rel-18)_UEConfig5MBS" w:date="2023-06-23T01:46:00Z">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AccessType&gt;</w:t>
        </w:r>
      </w:ins>
    </w:p>
    <w:p w14:paraId="5BED9573" w14:textId="77777777" w:rsidR="0028187C" w:rsidRPr="00427FE4" w:rsidRDefault="0028187C" w:rsidP="0028187C">
      <w:pPr>
        <w:pStyle w:val="PL"/>
        <w:rPr>
          <w:ins w:id="881" w:author="24.575_CR0004R1_(Rel-18)_UEConfig5MBS" w:date="2023-06-23T01:46:00Z"/>
          <w:lang w:val="fr-FR"/>
        </w:rPr>
      </w:pPr>
      <w:ins w:id="882" w:author="24.575_CR0004R1_(Rel-18)_UEConfig5MBS" w:date="2023-06-23T01:46:00Z">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DFFormat&gt;</w:t>
        </w:r>
      </w:ins>
    </w:p>
    <w:p w14:paraId="448B49CC" w14:textId="77777777" w:rsidR="0028187C" w:rsidRPr="00427FE4" w:rsidRDefault="0028187C" w:rsidP="0028187C">
      <w:pPr>
        <w:pStyle w:val="PL"/>
        <w:rPr>
          <w:ins w:id="883" w:author="24.575_CR0004R1_(Rel-18)_UEConfig5MBS" w:date="2023-06-23T01:46:00Z"/>
          <w:lang w:val="fr-FR"/>
        </w:rPr>
      </w:pPr>
      <w:ins w:id="884" w:author="24.575_CR0004R1_(Rel-18)_UEConfig5MBS" w:date="2023-06-23T01:46:00Z">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chr/&gt;</w:t>
        </w:r>
      </w:ins>
    </w:p>
    <w:p w14:paraId="2E9AFBF7" w14:textId="77777777" w:rsidR="0028187C" w:rsidRPr="00427FE4" w:rsidRDefault="0028187C" w:rsidP="0028187C">
      <w:pPr>
        <w:pStyle w:val="PL"/>
        <w:rPr>
          <w:ins w:id="885" w:author="24.575_CR0004R1_(Rel-18)_UEConfig5MBS" w:date="2023-06-23T01:46:00Z"/>
          <w:lang w:val="fr-FR"/>
        </w:rPr>
      </w:pPr>
      <w:ins w:id="886" w:author="24.575_CR0004R1_(Rel-18)_UEConfig5MBS" w:date="2023-06-23T01:46:00Z">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DFFormat&gt;</w:t>
        </w:r>
      </w:ins>
    </w:p>
    <w:p w14:paraId="0AC0F8F1" w14:textId="77777777" w:rsidR="0028187C" w:rsidRDefault="0028187C" w:rsidP="0028187C">
      <w:pPr>
        <w:pStyle w:val="PL"/>
        <w:rPr>
          <w:ins w:id="887" w:author="24.575_CR0004R1_(Rel-18)_UEConfig5MBS" w:date="2023-06-23T01:46:00Z"/>
        </w:rPr>
      </w:pPr>
      <w:ins w:id="888" w:author="24.575_CR0004R1_(Rel-18)_UEConfig5MBS" w:date="2023-06-23T01:46:00Z">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t>&lt;Occurrence&gt;</w:t>
        </w:r>
      </w:ins>
    </w:p>
    <w:p w14:paraId="281AF099" w14:textId="77777777" w:rsidR="0028187C" w:rsidRDefault="0028187C" w:rsidP="0028187C">
      <w:pPr>
        <w:pStyle w:val="PL"/>
        <w:rPr>
          <w:ins w:id="889" w:author="24.575_CR0004R1_(Rel-18)_UEConfig5MBS" w:date="2023-06-23T01:46:00Z"/>
        </w:rPr>
      </w:pPr>
      <w:ins w:id="890" w:author="24.575_CR0004R1_(Rel-18)_UEConfig5MBS" w:date="2023-06-23T01:46:00Z">
        <w:r>
          <w:tab/>
        </w:r>
        <w:r>
          <w:tab/>
        </w:r>
        <w:r>
          <w:tab/>
        </w:r>
        <w:r>
          <w:tab/>
        </w:r>
        <w:r>
          <w:tab/>
        </w:r>
        <w:r>
          <w:tab/>
        </w:r>
        <w:r>
          <w:tab/>
          <w:t>&lt;ZeroOrOne/&gt;</w:t>
        </w:r>
      </w:ins>
    </w:p>
    <w:p w14:paraId="2C8CD628" w14:textId="77777777" w:rsidR="0028187C" w:rsidRDefault="0028187C" w:rsidP="0028187C">
      <w:pPr>
        <w:pStyle w:val="PL"/>
        <w:rPr>
          <w:ins w:id="891" w:author="24.575_CR0004R1_(Rel-18)_UEConfig5MBS" w:date="2023-06-23T01:46:00Z"/>
        </w:rPr>
      </w:pPr>
      <w:ins w:id="892" w:author="24.575_CR0004R1_(Rel-18)_UEConfig5MBS" w:date="2023-06-23T01:46:00Z">
        <w:r>
          <w:tab/>
        </w:r>
        <w:r>
          <w:tab/>
        </w:r>
        <w:r>
          <w:tab/>
        </w:r>
        <w:r>
          <w:tab/>
        </w:r>
        <w:r>
          <w:tab/>
        </w:r>
        <w:r>
          <w:tab/>
          <w:t>&lt;/Occurrence&gt;</w:t>
        </w:r>
      </w:ins>
    </w:p>
    <w:p w14:paraId="32007554" w14:textId="77777777" w:rsidR="0028187C" w:rsidRDefault="0028187C" w:rsidP="0028187C">
      <w:pPr>
        <w:pStyle w:val="PL"/>
        <w:rPr>
          <w:ins w:id="893" w:author="24.575_CR0004R1_(Rel-18)_UEConfig5MBS" w:date="2023-06-23T01:46:00Z"/>
        </w:rPr>
      </w:pPr>
      <w:ins w:id="894" w:author="24.575_CR0004R1_(Rel-18)_UEConfig5MBS" w:date="2023-06-23T01:46:00Z">
        <w:r>
          <w:tab/>
        </w:r>
        <w:r>
          <w:tab/>
        </w:r>
        <w:r>
          <w:tab/>
        </w:r>
        <w:r>
          <w:tab/>
        </w:r>
        <w:r>
          <w:tab/>
        </w:r>
        <w:r>
          <w:tab/>
          <w:t>&lt;DFTitle&gt;User service description.&lt;/DFTitle&gt;</w:t>
        </w:r>
      </w:ins>
    </w:p>
    <w:p w14:paraId="56A1E537" w14:textId="77777777" w:rsidR="0028187C" w:rsidRDefault="0028187C" w:rsidP="0028187C">
      <w:pPr>
        <w:pStyle w:val="PL"/>
        <w:rPr>
          <w:ins w:id="895" w:author="24.575_CR0004R1_(Rel-18)_UEConfig5MBS" w:date="2023-06-23T01:46:00Z"/>
        </w:rPr>
      </w:pPr>
      <w:ins w:id="896" w:author="24.575_CR0004R1_(Rel-18)_UEConfig5MBS" w:date="2023-06-23T01:46:00Z">
        <w:r>
          <w:tab/>
        </w:r>
        <w:r>
          <w:tab/>
        </w:r>
        <w:r>
          <w:tab/>
        </w:r>
        <w:r>
          <w:tab/>
        </w:r>
        <w:r>
          <w:tab/>
        </w:r>
        <w:r>
          <w:tab/>
          <w:t>&lt;DFType&gt;</w:t>
        </w:r>
      </w:ins>
    </w:p>
    <w:p w14:paraId="1BE356AF" w14:textId="77777777" w:rsidR="0028187C" w:rsidRDefault="0028187C" w:rsidP="0028187C">
      <w:pPr>
        <w:pStyle w:val="PL"/>
        <w:rPr>
          <w:ins w:id="897" w:author="24.575_CR0004R1_(Rel-18)_UEConfig5MBS" w:date="2023-06-23T01:46:00Z"/>
        </w:rPr>
      </w:pPr>
      <w:ins w:id="898" w:author="24.575_CR0004R1_(Rel-18)_UEConfig5MBS" w:date="2023-06-23T01:46:00Z">
        <w:r>
          <w:tab/>
        </w:r>
        <w:r>
          <w:tab/>
        </w:r>
        <w:r>
          <w:tab/>
        </w:r>
        <w:r>
          <w:tab/>
        </w:r>
        <w:r>
          <w:tab/>
        </w:r>
        <w:r>
          <w:tab/>
        </w:r>
        <w:r>
          <w:tab/>
          <w:t>&lt;MIME&gt;text/plain&lt;/MIME&gt;</w:t>
        </w:r>
      </w:ins>
    </w:p>
    <w:p w14:paraId="7B813A08" w14:textId="77777777" w:rsidR="0028187C" w:rsidRPr="005A0D48" w:rsidRDefault="0028187C" w:rsidP="0028187C">
      <w:pPr>
        <w:pStyle w:val="PL"/>
        <w:rPr>
          <w:ins w:id="899" w:author="24.575_CR0004R1_(Rel-18)_UEConfig5MBS" w:date="2023-06-23T01:46:00Z"/>
        </w:rPr>
      </w:pPr>
      <w:ins w:id="900" w:author="24.575_CR0004R1_(Rel-18)_UEConfig5MBS" w:date="2023-06-23T01:46:00Z">
        <w:r>
          <w:tab/>
        </w:r>
        <w:r>
          <w:tab/>
        </w:r>
        <w:r>
          <w:tab/>
        </w:r>
        <w:r>
          <w:tab/>
        </w:r>
        <w:r>
          <w:tab/>
        </w:r>
        <w:r>
          <w:tab/>
        </w:r>
        <w:r w:rsidRPr="005A0D48">
          <w:t>&lt;/DFType&gt;</w:t>
        </w:r>
      </w:ins>
    </w:p>
    <w:p w14:paraId="279C4988" w14:textId="77777777" w:rsidR="0028187C" w:rsidRPr="005A0D48" w:rsidRDefault="0028187C" w:rsidP="0028187C">
      <w:pPr>
        <w:pStyle w:val="PL"/>
        <w:rPr>
          <w:ins w:id="901" w:author="24.575_CR0004R1_(Rel-18)_UEConfig5MBS" w:date="2023-06-23T01:46:00Z"/>
        </w:rPr>
      </w:pPr>
      <w:ins w:id="902" w:author="24.575_CR0004R1_(Rel-18)_UEConfig5MBS" w:date="2023-06-23T01:46:00Z">
        <w:r w:rsidRPr="005A0D48">
          <w:tab/>
        </w:r>
        <w:r w:rsidRPr="005A0D48">
          <w:tab/>
        </w:r>
        <w:r w:rsidRPr="005A0D48">
          <w:tab/>
        </w:r>
        <w:r w:rsidRPr="005A0D48">
          <w:tab/>
        </w:r>
        <w:r w:rsidRPr="005A0D48">
          <w:tab/>
          <w:t>&lt;/DFProperties&gt;</w:t>
        </w:r>
      </w:ins>
    </w:p>
    <w:p w14:paraId="31BDAD5D" w14:textId="77777777" w:rsidR="0028187C" w:rsidRPr="005A0D48" w:rsidRDefault="0028187C" w:rsidP="0028187C">
      <w:pPr>
        <w:pStyle w:val="PL"/>
        <w:rPr>
          <w:ins w:id="903" w:author="24.575_CR0004R1_(Rel-18)_UEConfig5MBS" w:date="2023-06-23T01:46:00Z"/>
        </w:rPr>
      </w:pPr>
      <w:ins w:id="904" w:author="24.575_CR0004R1_(Rel-18)_UEConfig5MBS" w:date="2023-06-23T01:46:00Z">
        <w:r w:rsidRPr="005A0D48">
          <w:tab/>
        </w:r>
        <w:r w:rsidRPr="005A0D48">
          <w:tab/>
        </w:r>
        <w:r w:rsidRPr="005A0D48">
          <w:tab/>
        </w:r>
        <w:r w:rsidRPr="005A0D48">
          <w:tab/>
          <w:t>&lt;/Node&gt;</w:t>
        </w:r>
      </w:ins>
    </w:p>
    <w:p w14:paraId="54B0A326" w14:textId="77777777" w:rsidR="0028187C" w:rsidRPr="005A0D48" w:rsidRDefault="0028187C" w:rsidP="0028187C">
      <w:pPr>
        <w:pStyle w:val="PL"/>
        <w:rPr>
          <w:ins w:id="905" w:author="24.575_CR0004R1_(Rel-18)_UEConfig5MBS" w:date="2023-06-23T01:46:00Z"/>
        </w:rPr>
      </w:pPr>
      <w:ins w:id="906" w:author="24.575_CR0004R1_(Rel-18)_UEConfig5MBS" w:date="2023-06-23T01:46:00Z">
        <w:r w:rsidRPr="005A0D48">
          <w:tab/>
        </w:r>
        <w:r w:rsidRPr="005A0D48">
          <w:tab/>
        </w:r>
        <w:r w:rsidRPr="005A0D48">
          <w:tab/>
          <w:t>&lt;/Node&gt;</w:t>
        </w:r>
      </w:ins>
    </w:p>
    <w:p w14:paraId="176FC4E5" w14:textId="77777777" w:rsidR="0028187C" w:rsidRPr="005A0D48" w:rsidRDefault="0028187C" w:rsidP="0028187C">
      <w:pPr>
        <w:pStyle w:val="PL"/>
        <w:rPr>
          <w:ins w:id="907" w:author="24.575_CR0004R1_(Rel-18)_UEConfig5MBS" w:date="2023-06-23T01:46:00Z"/>
        </w:rPr>
      </w:pPr>
      <w:ins w:id="908" w:author="24.575_CR0004R1_(Rel-18)_UEConfig5MBS" w:date="2023-06-23T01:46:00Z">
        <w:r w:rsidRPr="005A0D48">
          <w:tab/>
        </w:r>
        <w:r w:rsidRPr="005A0D48">
          <w:tab/>
          <w:t>&lt;/Node&gt;</w:t>
        </w:r>
      </w:ins>
    </w:p>
    <w:p w14:paraId="35E141BC" w14:textId="77777777" w:rsidR="0028187C" w:rsidRDefault="0028187C" w:rsidP="0028187C">
      <w:pPr>
        <w:pStyle w:val="PL"/>
        <w:rPr>
          <w:ins w:id="909" w:author="24.575_CR0004R1_(Rel-18)_UEConfig5MBS" w:date="2023-06-23T01:46:00Z"/>
        </w:rPr>
      </w:pPr>
    </w:p>
    <w:p w14:paraId="1DA39A26" w14:textId="77777777" w:rsidR="0028187C" w:rsidRDefault="0028187C" w:rsidP="0028187C">
      <w:pPr>
        <w:pStyle w:val="PL"/>
        <w:rPr>
          <w:ins w:id="910" w:author="24.575_CR0004R1_(Rel-18)_UEConfig5MBS" w:date="2023-06-23T01:46:00Z"/>
        </w:rPr>
      </w:pPr>
      <w:ins w:id="911" w:author="24.575_CR0004R1_(Rel-18)_UEConfig5MBS" w:date="2023-06-23T01:46:00Z">
        <w:r>
          <w:tab/>
        </w:r>
        <w:r>
          <w:tab/>
        </w:r>
        <w:r>
          <w:tab/>
        </w:r>
        <w:r>
          <w:tab/>
          <w:t>&lt;Node&gt;</w:t>
        </w:r>
      </w:ins>
    </w:p>
    <w:p w14:paraId="285D56E8" w14:textId="77777777" w:rsidR="0028187C" w:rsidRDefault="0028187C" w:rsidP="0028187C">
      <w:pPr>
        <w:pStyle w:val="PL"/>
        <w:rPr>
          <w:ins w:id="912" w:author="24.575_CR0004R1_(Rel-18)_UEConfig5MBS" w:date="2023-06-23T01:46:00Z"/>
        </w:rPr>
      </w:pPr>
      <w:ins w:id="913" w:author="24.575_CR0004R1_(Rel-18)_UEConfig5MBS" w:date="2023-06-23T01:46:00Z">
        <w:r>
          <w:tab/>
        </w:r>
        <w:r>
          <w:tab/>
        </w:r>
        <w:r>
          <w:tab/>
        </w:r>
        <w:r>
          <w:tab/>
        </w:r>
        <w:r>
          <w:tab/>
          <w:t>&lt;NodeName&gt;RANInfo&lt;/NodeName&gt;</w:t>
        </w:r>
      </w:ins>
    </w:p>
    <w:p w14:paraId="1FDBD77A" w14:textId="77777777" w:rsidR="0028187C" w:rsidRDefault="0028187C" w:rsidP="0028187C">
      <w:pPr>
        <w:pStyle w:val="PL"/>
        <w:rPr>
          <w:ins w:id="914" w:author="24.575_CR0004R1_(Rel-18)_UEConfig5MBS" w:date="2023-06-23T01:46:00Z"/>
        </w:rPr>
      </w:pPr>
      <w:ins w:id="915" w:author="24.575_CR0004R1_(Rel-18)_UEConfig5MBS" w:date="2023-06-23T01:46:00Z">
        <w:r>
          <w:tab/>
        </w:r>
        <w:r>
          <w:tab/>
        </w:r>
        <w:r>
          <w:tab/>
        </w:r>
        <w:r>
          <w:tab/>
        </w:r>
        <w:r>
          <w:tab/>
          <w:t>&lt;!-- The RAN configuration per PLMN starts here. --&gt;</w:t>
        </w:r>
      </w:ins>
    </w:p>
    <w:p w14:paraId="4FE62AF3" w14:textId="77777777" w:rsidR="0028187C" w:rsidRDefault="0028187C" w:rsidP="0028187C">
      <w:pPr>
        <w:pStyle w:val="PL"/>
        <w:rPr>
          <w:ins w:id="916" w:author="24.575_CR0004R1_(Rel-18)_UEConfig5MBS" w:date="2023-06-23T01:46:00Z"/>
        </w:rPr>
      </w:pPr>
      <w:ins w:id="917" w:author="24.575_CR0004R1_(Rel-18)_UEConfig5MBS" w:date="2023-06-23T01:46:00Z">
        <w:r>
          <w:tab/>
        </w:r>
        <w:r>
          <w:tab/>
        </w:r>
        <w:r>
          <w:tab/>
        </w:r>
        <w:r>
          <w:tab/>
        </w:r>
        <w:r>
          <w:tab/>
          <w:t>&lt;DFProperties&gt;</w:t>
        </w:r>
      </w:ins>
    </w:p>
    <w:p w14:paraId="4C0A9EFE" w14:textId="77777777" w:rsidR="0028187C" w:rsidRDefault="0028187C" w:rsidP="0028187C">
      <w:pPr>
        <w:pStyle w:val="PL"/>
        <w:rPr>
          <w:ins w:id="918" w:author="24.575_CR0004R1_(Rel-18)_UEConfig5MBS" w:date="2023-06-23T01:46:00Z"/>
        </w:rPr>
      </w:pPr>
      <w:ins w:id="919" w:author="24.575_CR0004R1_(Rel-18)_UEConfig5MBS" w:date="2023-06-23T01:46:00Z">
        <w:r>
          <w:tab/>
        </w:r>
        <w:r>
          <w:tab/>
        </w:r>
        <w:r>
          <w:tab/>
        </w:r>
        <w:r>
          <w:tab/>
        </w:r>
        <w:r>
          <w:tab/>
        </w:r>
        <w:r>
          <w:tab/>
          <w:t>&lt;AccessType&gt;</w:t>
        </w:r>
      </w:ins>
    </w:p>
    <w:p w14:paraId="4E8253A2" w14:textId="77777777" w:rsidR="0028187C" w:rsidRDefault="0028187C" w:rsidP="0028187C">
      <w:pPr>
        <w:pStyle w:val="PL"/>
        <w:rPr>
          <w:ins w:id="920" w:author="24.575_CR0004R1_(Rel-18)_UEConfig5MBS" w:date="2023-06-23T01:46:00Z"/>
        </w:rPr>
      </w:pPr>
      <w:ins w:id="921" w:author="24.575_CR0004R1_(Rel-18)_UEConfig5MBS" w:date="2023-06-23T01:46:00Z">
        <w:r>
          <w:tab/>
        </w:r>
        <w:r>
          <w:tab/>
        </w:r>
        <w:r>
          <w:tab/>
        </w:r>
        <w:r>
          <w:tab/>
        </w:r>
        <w:r>
          <w:tab/>
        </w:r>
        <w:r>
          <w:tab/>
        </w:r>
        <w:r>
          <w:tab/>
          <w:t>&lt;Get/&gt;</w:t>
        </w:r>
      </w:ins>
    </w:p>
    <w:p w14:paraId="78CF5420" w14:textId="77777777" w:rsidR="0028187C" w:rsidRDefault="0028187C" w:rsidP="0028187C">
      <w:pPr>
        <w:pStyle w:val="PL"/>
        <w:rPr>
          <w:ins w:id="922" w:author="24.575_CR0004R1_(Rel-18)_UEConfig5MBS" w:date="2023-06-23T01:46:00Z"/>
        </w:rPr>
      </w:pPr>
      <w:ins w:id="923" w:author="24.575_CR0004R1_(Rel-18)_UEConfig5MBS" w:date="2023-06-23T01:46:00Z">
        <w:r>
          <w:tab/>
        </w:r>
        <w:r>
          <w:tab/>
        </w:r>
        <w:r>
          <w:tab/>
        </w:r>
        <w:r>
          <w:tab/>
        </w:r>
        <w:r>
          <w:tab/>
        </w:r>
        <w:r>
          <w:tab/>
        </w:r>
        <w:r>
          <w:tab/>
          <w:t>&lt;Replace/&gt;</w:t>
        </w:r>
      </w:ins>
    </w:p>
    <w:p w14:paraId="44DB4D81" w14:textId="77777777" w:rsidR="0028187C" w:rsidRDefault="0028187C" w:rsidP="0028187C">
      <w:pPr>
        <w:pStyle w:val="PL"/>
        <w:rPr>
          <w:ins w:id="924" w:author="24.575_CR0004R1_(Rel-18)_UEConfig5MBS" w:date="2023-06-23T01:46:00Z"/>
        </w:rPr>
      </w:pPr>
      <w:ins w:id="925" w:author="24.575_CR0004R1_(Rel-18)_UEConfig5MBS" w:date="2023-06-23T01:46:00Z">
        <w:r>
          <w:tab/>
        </w:r>
        <w:r>
          <w:tab/>
        </w:r>
        <w:r>
          <w:tab/>
        </w:r>
        <w:r>
          <w:tab/>
        </w:r>
        <w:r>
          <w:tab/>
        </w:r>
        <w:r>
          <w:tab/>
          <w:t>&lt;/AccessType&gt;</w:t>
        </w:r>
      </w:ins>
    </w:p>
    <w:p w14:paraId="2C392DB3" w14:textId="77777777" w:rsidR="0028187C" w:rsidRDefault="0028187C" w:rsidP="0028187C">
      <w:pPr>
        <w:pStyle w:val="PL"/>
        <w:rPr>
          <w:ins w:id="926" w:author="24.575_CR0004R1_(Rel-18)_UEConfig5MBS" w:date="2023-06-23T01:46:00Z"/>
        </w:rPr>
      </w:pPr>
      <w:ins w:id="927" w:author="24.575_CR0004R1_(Rel-18)_UEConfig5MBS" w:date="2023-06-23T01:46:00Z">
        <w:r>
          <w:tab/>
        </w:r>
        <w:r>
          <w:tab/>
        </w:r>
        <w:r>
          <w:tab/>
        </w:r>
        <w:r>
          <w:tab/>
        </w:r>
        <w:r>
          <w:tab/>
        </w:r>
        <w:r>
          <w:tab/>
          <w:t>&lt;DFFormat&gt;</w:t>
        </w:r>
      </w:ins>
    </w:p>
    <w:p w14:paraId="289AEBB8" w14:textId="77777777" w:rsidR="0028187C" w:rsidRDefault="0028187C" w:rsidP="0028187C">
      <w:pPr>
        <w:pStyle w:val="PL"/>
        <w:rPr>
          <w:ins w:id="928" w:author="24.575_CR0004R1_(Rel-18)_UEConfig5MBS" w:date="2023-06-23T01:46:00Z"/>
        </w:rPr>
      </w:pPr>
      <w:ins w:id="929" w:author="24.575_CR0004R1_(Rel-18)_UEConfig5MBS" w:date="2023-06-23T01:46:00Z">
        <w:r>
          <w:tab/>
        </w:r>
        <w:r>
          <w:tab/>
        </w:r>
        <w:r>
          <w:tab/>
        </w:r>
        <w:r>
          <w:tab/>
        </w:r>
        <w:r>
          <w:tab/>
        </w:r>
        <w:r>
          <w:tab/>
        </w:r>
        <w:r>
          <w:tab/>
          <w:t>&lt;node/&gt;</w:t>
        </w:r>
      </w:ins>
    </w:p>
    <w:p w14:paraId="5A51B474" w14:textId="77777777" w:rsidR="0028187C" w:rsidRDefault="0028187C" w:rsidP="0028187C">
      <w:pPr>
        <w:pStyle w:val="PL"/>
        <w:rPr>
          <w:ins w:id="930" w:author="24.575_CR0004R1_(Rel-18)_UEConfig5MBS" w:date="2023-06-23T01:46:00Z"/>
        </w:rPr>
      </w:pPr>
      <w:ins w:id="931" w:author="24.575_CR0004R1_(Rel-18)_UEConfig5MBS" w:date="2023-06-23T01:46:00Z">
        <w:r>
          <w:tab/>
        </w:r>
        <w:r>
          <w:tab/>
        </w:r>
        <w:r>
          <w:tab/>
        </w:r>
        <w:r>
          <w:tab/>
        </w:r>
        <w:r>
          <w:tab/>
        </w:r>
        <w:r>
          <w:tab/>
          <w:t>&lt;/DFFormat&gt;</w:t>
        </w:r>
      </w:ins>
    </w:p>
    <w:p w14:paraId="0B84B257" w14:textId="77777777" w:rsidR="0028187C" w:rsidRDefault="0028187C" w:rsidP="0028187C">
      <w:pPr>
        <w:pStyle w:val="PL"/>
        <w:rPr>
          <w:ins w:id="932" w:author="24.575_CR0004R1_(Rel-18)_UEConfig5MBS" w:date="2023-06-23T01:46:00Z"/>
        </w:rPr>
      </w:pPr>
      <w:ins w:id="933" w:author="24.575_CR0004R1_(Rel-18)_UEConfig5MBS" w:date="2023-06-23T01:46:00Z">
        <w:r>
          <w:tab/>
        </w:r>
        <w:r>
          <w:tab/>
        </w:r>
        <w:r>
          <w:tab/>
        </w:r>
        <w:r>
          <w:tab/>
        </w:r>
        <w:r>
          <w:tab/>
        </w:r>
        <w:r>
          <w:tab/>
          <w:t>&lt;Occurrence&gt;</w:t>
        </w:r>
      </w:ins>
    </w:p>
    <w:p w14:paraId="7CBA722B" w14:textId="77777777" w:rsidR="0028187C" w:rsidRDefault="0028187C" w:rsidP="0028187C">
      <w:pPr>
        <w:pStyle w:val="PL"/>
        <w:rPr>
          <w:ins w:id="934" w:author="24.575_CR0004R1_(Rel-18)_UEConfig5MBS" w:date="2023-06-23T01:46:00Z"/>
        </w:rPr>
      </w:pPr>
      <w:ins w:id="935" w:author="24.575_CR0004R1_(Rel-18)_UEConfig5MBS" w:date="2023-06-23T01:46:00Z">
        <w:r>
          <w:tab/>
        </w:r>
        <w:r>
          <w:tab/>
        </w:r>
        <w:r>
          <w:tab/>
        </w:r>
        <w:r>
          <w:tab/>
        </w:r>
        <w:r>
          <w:tab/>
        </w:r>
        <w:r>
          <w:tab/>
        </w:r>
        <w:r>
          <w:tab/>
          <w:t>&lt;ZeroOrOne/&gt;</w:t>
        </w:r>
      </w:ins>
    </w:p>
    <w:p w14:paraId="17BACF2A" w14:textId="77777777" w:rsidR="0028187C" w:rsidRDefault="0028187C" w:rsidP="0028187C">
      <w:pPr>
        <w:pStyle w:val="PL"/>
        <w:rPr>
          <w:ins w:id="936" w:author="24.575_CR0004R1_(Rel-18)_UEConfig5MBS" w:date="2023-06-23T01:46:00Z"/>
        </w:rPr>
      </w:pPr>
      <w:ins w:id="937" w:author="24.575_CR0004R1_(Rel-18)_UEConfig5MBS" w:date="2023-06-23T01:46:00Z">
        <w:r>
          <w:tab/>
        </w:r>
        <w:r>
          <w:tab/>
        </w:r>
        <w:r>
          <w:tab/>
        </w:r>
        <w:r>
          <w:tab/>
        </w:r>
        <w:r>
          <w:tab/>
        </w:r>
        <w:r>
          <w:tab/>
          <w:t>&lt;/Occurrence&gt;</w:t>
        </w:r>
      </w:ins>
    </w:p>
    <w:p w14:paraId="74AA3554" w14:textId="77777777" w:rsidR="0028187C" w:rsidRDefault="0028187C" w:rsidP="0028187C">
      <w:pPr>
        <w:pStyle w:val="PL"/>
        <w:rPr>
          <w:ins w:id="938" w:author="24.575_CR0004R1_(Rel-18)_UEConfig5MBS" w:date="2023-06-23T01:46:00Z"/>
        </w:rPr>
      </w:pPr>
      <w:ins w:id="939" w:author="24.575_CR0004R1_(Rel-18)_UEConfig5MBS" w:date="2023-06-23T01:46:00Z">
        <w:r>
          <w:tab/>
        </w:r>
        <w:r>
          <w:tab/>
        </w:r>
        <w:r>
          <w:tab/>
        </w:r>
        <w:r>
          <w:tab/>
        </w:r>
        <w:r>
          <w:tab/>
        </w:r>
        <w:r>
          <w:tab/>
          <w:t>&lt;DFTitle&gt;RAN-specific info for MBS broadcast communication services.&lt;/DFTitle&gt;</w:t>
        </w:r>
      </w:ins>
    </w:p>
    <w:p w14:paraId="40CCC4C3" w14:textId="77777777" w:rsidR="0028187C" w:rsidRDefault="0028187C" w:rsidP="0028187C">
      <w:pPr>
        <w:pStyle w:val="PL"/>
        <w:rPr>
          <w:ins w:id="940" w:author="24.575_CR0004R1_(Rel-18)_UEConfig5MBS" w:date="2023-06-23T01:46:00Z"/>
        </w:rPr>
      </w:pPr>
      <w:ins w:id="941" w:author="24.575_CR0004R1_(Rel-18)_UEConfig5MBS" w:date="2023-06-23T01:46:00Z">
        <w:r>
          <w:tab/>
        </w:r>
        <w:r>
          <w:tab/>
        </w:r>
        <w:r>
          <w:tab/>
        </w:r>
        <w:r>
          <w:tab/>
        </w:r>
        <w:r>
          <w:tab/>
        </w:r>
        <w:r>
          <w:tab/>
          <w:t>&lt;DFType&gt;</w:t>
        </w:r>
      </w:ins>
    </w:p>
    <w:p w14:paraId="0AA54063" w14:textId="77777777" w:rsidR="0028187C" w:rsidRDefault="0028187C" w:rsidP="0028187C">
      <w:pPr>
        <w:pStyle w:val="PL"/>
        <w:rPr>
          <w:ins w:id="942" w:author="24.575_CR0004R1_(Rel-18)_UEConfig5MBS" w:date="2023-06-23T01:46:00Z"/>
        </w:rPr>
      </w:pPr>
      <w:ins w:id="943" w:author="24.575_CR0004R1_(Rel-18)_UEConfig5MBS" w:date="2023-06-23T01:46:00Z">
        <w:r>
          <w:tab/>
        </w:r>
        <w:r>
          <w:tab/>
        </w:r>
        <w:r>
          <w:tab/>
        </w:r>
        <w:r>
          <w:tab/>
        </w:r>
        <w:r>
          <w:tab/>
        </w:r>
        <w:r>
          <w:tab/>
        </w:r>
        <w:r>
          <w:tab/>
          <w:t>&lt;DDFName/&gt;</w:t>
        </w:r>
      </w:ins>
    </w:p>
    <w:p w14:paraId="00A3DDC0" w14:textId="77777777" w:rsidR="0028187C" w:rsidRDefault="0028187C" w:rsidP="0028187C">
      <w:pPr>
        <w:pStyle w:val="PL"/>
        <w:rPr>
          <w:ins w:id="944" w:author="24.575_CR0004R1_(Rel-18)_UEConfig5MBS" w:date="2023-06-23T01:46:00Z"/>
        </w:rPr>
      </w:pPr>
      <w:ins w:id="945" w:author="24.575_CR0004R1_(Rel-18)_UEConfig5MBS" w:date="2023-06-23T01:46:00Z">
        <w:r>
          <w:tab/>
        </w:r>
        <w:r>
          <w:tab/>
        </w:r>
        <w:r>
          <w:tab/>
        </w:r>
        <w:r>
          <w:tab/>
        </w:r>
        <w:r>
          <w:tab/>
        </w:r>
        <w:r>
          <w:tab/>
          <w:t>&lt;/DFType&gt;</w:t>
        </w:r>
      </w:ins>
    </w:p>
    <w:p w14:paraId="297EC2AD" w14:textId="77777777" w:rsidR="0028187C" w:rsidRDefault="0028187C" w:rsidP="0028187C">
      <w:pPr>
        <w:pStyle w:val="PL"/>
        <w:rPr>
          <w:ins w:id="946" w:author="24.575_CR0004R1_(Rel-18)_UEConfig5MBS" w:date="2023-06-23T01:46:00Z"/>
        </w:rPr>
      </w:pPr>
      <w:ins w:id="947" w:author="24.575_CR0004R1_(Rel-18)_UEConfig5MBS" w:date="2023-06-23T01:46:00Z">
        <w:r>
          <w:tab/>
        </w:r>
        <w:r>
          <w:tab/>
        </w:r>
        <w:r>
          <w:tab/>
        </w:r>
        <w:r>
          <w:tab/>
        </w:r>
        <w:r>
          <w:tab/>
          <w:t>&lt;/DFProperties&gt;</w:t>
        </w:r>
      </w:ins>
    </w:p>
    <w:p w14:paraId="7EFF3BF7" w14:textId="77777777" w:rsidR="0028187C" w:rsidRDefault="0028187C" w:rsidP="0028187C">
      <w:pPr>
        <w:pStyle w:val="PL"/>
        <w:rPr>
          <w:ins w:id="948" w:author="24.575_CR0004R1_(Rel-18)_UEConfig5MBS" w:date="2023-06-23T01:46:00Z"/>
        </w:rPr>
      </w:pPr>
    </w:p>
    <w:p w14:paraId="20AC6543" w14:textId="77777777" w:rsidR="0028187C" w:rsidRDefault="0028187C" w:rsidP="0028187C">
      <w:pPr>
        <w:pStyle w:val="PL"/>
        <w:rPr>
          <w:ins w:id="949" w:author="24.575_CR0004R1_(Rel-18)_UEConfig5MBS" w:date="2023-06-23T01:46:00Z"/>
        </w:rPr>
      </w:pPr>
      <w:ins w:id="950" w:author="24.575_CR0004R1_(Rel-18)_UEConfig5MBS" w:date="2023-06-23T01:46:00Z">
        <w:r>
          <w:tab/>
        </w:r>
        <w:r>
          <w:tab/>
        </w:r>
        <w:r>
          <w:tab/>
        </w:r>
        <w:r>
          <w:tab/>
        </w:r>
        <w:r>
          <w:tab/>
          <w:t>&lt;Node&gt;</w:t>
        </w:r>
      </w:ins>
    </w:p>
    <w:p w14:paraId="10B57437" w14:textId="77777777" w:rsidR="0028187C" w:rsidRDefault="0028187C" w:rsidP="0028187C">
      <w:pPr>
        <w:pStyle w:val="PL"/>
        <w:rPr>
          <w:ins w:id="951" w:author="24.575_CR0004R1_(Rel-18)_UEConfig5MBS" w:date="2023-06-23T01:46:00Z"/>
        </w:rPr>
      </w:pPr>
      <w:ins w:id="952" w:author="24.575_CR0004R1_(Rel-18)_UEConfig5MBS" w:date="2023-06-23T01:46:00Z">
        <w:r>
          <w:tab/>
        </w:r>
        <w:r>
          <w:tab/>
        </w:r>
        <w:r>
          <w:tab/>
        </w:r>
        <w:r>
          <w:tab/>
        </w:r>
        <w:r>
          <w:tab/>
        </w:r>
        <w:r>
          <w:tab/>
          <w:t>&lt;NodeName&gt;&lt;/NodeName&gt;</w:t>
        </w:r>
      </w:ins>
    </w:p>
    <w:p w14:paraId="1C38104A" w14:textId="77777777" w:rsidR="0028187C" w:rsidRDefault="0028187C" w:rsidP="0028187C">
      <w:pPr>
        <w:pStyle w:val="PL"/>
        <w:rPr>
          <w:ins w:id="953" w:author="24.575_CR0004R1_(Rel-18)_UEConfig5MBS" w:date="2023-06-23T01:46:00Z"/>
        </w:rPr>
      </w:pPr>
      <w:ins w:id="954" w:author="24.575_CR0004R1_(Rel-18)_UEConfig5MBS" w:date="2023-06-23T01:46:00Z">
        <w:r>
          <w:tab/>
        </w:r>
        <w:r>
          <w:tab/>
        </w:r>
        <w:r>
          <w:tab/>
        </w:r>
        <w:r>
          <w:tab/>
        </w:r>
        <w:r>
          <w:tab/>
        </w:r>
        <w:r>
          <w:tab/>
          <w:t>&lt;DFProperties&gt;</w:t>
        </w:r>
      </w:ins>
    </w:p>
    <w:p w14:paraId="2DD5A41A" w14:textId="77777777" w:rsidR="0028187C" w:rsidRDefault="0028187C" w:rsidP="0028187C">
      <w:pPr>
        <w:pStyle w:val="PL"/>
        <w:rPr>
          <w:ins w:id="955" w:author="24.575_CR0004R1_(Rel-18)_UEConfig5MBS" w:date="2023-06-23T01:46:00Z"/>
        </w:rPr>
      </w:pPr>
      <w:ins w:id="956" w:author="24.575_CR0004R1_(Rel-18)_UEConfig5MBS" w:date="2023-06-23T01:46:00Z">
        <w:r>
          <w:tab/>
        </w:r>
        <w:r>
          <w:tab/>
        </w:r>
        <w:r>
          <w:tab/>
        </w:r>
        <w:r>
          <w:tab/>
        </w:r>
        <w:r>
          <w:tab/>
        </w:r>
        <w:r>
          <w:tab/>
        </w:r>
        <w:r>
          <w:tab/>
          <w:t>&lt;AccessType&gt;</w:t>
        </w:r>
      </w:ins>
    </w:p>
    <w:p w14:paraId="78053C47" w14:textId="77777777" w:rsidR="0028187C" w:rsidRDefault="0028187C" w:rsidP="0028187C">
      <w:pPr>
        <w:pStyle w:val="PL"/>
        <w:rPr>
          <w:ins w:id="957" w:author="24.575_CR0004R1_(Rel-18)_UEConfig5MBS" w:date="2023-06-23T01:46:00Z"/>
        </w:rPr>
      </w:pPr>
      <w:ins w:id="958" w:author="24.575_CR0004R1_(Rel-18)_UEConfig5MBS" w:date="2023-06-23T01:46:00Z">
        <w:r>
          <w:tab/>
        </w:r>
        <w:r>
          <w:tab/>
        </w:r>
        <w:r>
          <w:tab/>
        </w:r>
        <w:r>
          <w:tab/>
        </w:r>
        <w:r>
          <w:tab/>
        </w:r>
        <w:r>
          <w:tab/>
        </w:r>
        <w:r>
          <w:tab/>
        </w:r>
        <w:r>
          <w:tab/>
          <w:t>&lt;Get/&gt;</w:t>
        </w:r>
      </w:ins>
    </w:p>
    <w:p w14:paraId="7BE670E4" w14:textId="77777777" w:rsidR="0028187C" w:rsidRDefault="0028187C" w:rsidP="0028187C">
      <w:pPr>
        <w:pStyle w:val="PL"/>
        <w:rPr>
          <w:ins w:id="959" w:author="24.575_CR0004R1_(Rel-18)_UEConfig5MBS" w:date="2023-06-23T01:46:00Z"/>
        </w:rPr>
      </w:pPr>
      <w:ins w:id="960" w:author="24.575_CR0004R1_(Rel-18)_UEConfig5MBS" w:date="2023-06-23T01:46:00Z">
        <w:r>
          <w:tab/>
        </w:r>
        <w:r>
          <w:tab/>
        </w:r>
        <w:r>
          <w:tab/>
        </w:r>
        <w:r>
          <w:tab/>
        </w:r>
        <w:r>
          <w:tab/>
        </w:r>
        <w:r>
          <w:tab/>
        </w:r>
        <w:r>
          <w:tab/>
        </w:r>
        <w:r>
          <w:tab/>
          <w:t>&lt;Replace/&gt;</w:t>
        </w:r>
      </w:ins>
    </w:p>
    <w:p w14:paraId="5285D9D5" w14:textId="77777777" w:rsidR="0028187C" w:rsidRDefault="0028187C" w:rsidP="0028187C">
      <w:pPr>
        <w:pStyle w:val="PL"/>
        <w:rPr>
          <w:ins w:id="961" w:author="24.575_CR0004R1_(Rel-18)_UEConfig5MBS" w:date="2023-06-23T01:46:00Z"/>
        </w:rPr>
      </w:pPr>
      <w:ins w:id="962" w:author="24.575_CR0004R1_(Rel-18)_UEConfig5MBS" w:date="2023-06-23T01:46:00Z">
        <w:r>
          <w:tab/>
        </w:r>
        <w:r>
          <w:tab/>
        </w:r>
        <w:r>
          <w:tab/>
        </w:r>
        <w:r>
          <w:tab/>
        </w:r>
        <w:r>
          <w:tab/>
        </w:r>
        <w:r>
          <w:tab/>
        </w:r>
        <w:r>
          <w:tab/>
          <w:t>&lt;/AccessType&gt;</w:t>
        </w:r>
      </w:ins>
    </w:p>
    <w:p w14:paraId="740295B8" w14:textId="77777777" w:rsidR="0028187C" w:rsidRDefault="0028187C" w:rsidP="0028187C">
      <w:pPr>
        <w:pStyle w:val="PL"/>
        <w:rPr>
          <w:ins w:id="963" w:author="24.575_CR0004R1_(Rel-18)_UEConfig5MBS" w:date="2023-06-23T01:46:00Z"/>
        </w:rPr>
      </w:pPr>
      <w:ins w:id="964" w:author="24.575_CR0004R1_(Rel-18)_UEConfig5MBS" w:date="2023-06-23T01:46:00Z">
        <w:r>
          <w:tab/>
        </w:r>
        <w:r>
          <w:tab/>
        </w:r>
        <w:r>
          <w:tab/>
        </w:r>
        <w:r>
          <w:tab/>
        </w:r>
        <w:r>
          <w:tab/>
        </w:r>
        <w:r>
          <w:tab/>
        </w:r>
        <w:r>
          <w:tab/>
          <w:t>&lt;DFFormat&gt;</w:t>
        </w:r>
      </w:ins>
    </w:p>
    <w:p w14:paraId="2236AFC7" w14:textId="77777777" w:rsidR="0028187C" w:rsidRDefault="0028187C" w:rsidP="0028187C">
      <w:pPr>
        <w:pStyle w:val="PL"/>
        <w:rPr>
          <w:ins w:id="965" w:author="24.575_CR0004R1_(Rel-18)_UEConfig5MBS" w:date="2023-06-23T01:46:00Z"/>
        </w:rPr>
      </w:pPr>
      <w:ins w:id="966" w:author="24.575_CR0004R1_(Rel-18)_UEConfig5MBS" w:date="2023-06-23T01:46:00Z">
        <w:r>
          <w:tab/>
        </w:r>
        <w:r>
          <w:tab/>
        </w:r>
        <w:r>
          <w:tab/>
        </w:r>
        <w:r>
          <w:tab/>
        </w:r>
        <w:r>
          <w:tab/>
        </w:r>
        <w:r>
          <w:tab/>
        </w:r>
        <w:r>
          <w:tab/>
        </w:r>
        <w:r>
          <w:tab/>
          <w:t>&lt;node/&gt;</w:t>
        </w:r>
      </w:ins>
    </w:p>
    <w:p w14:paraId="2702298E" w14:textId="77777777" w:rsidR="0028187C" w:rsidRDefault="0028187C" w:rsidP="0028187C">
      <w:pPr>
        <w:pStyle w:val="PL"/>
        <w:rPr>
          <w:ins w:id="967" w:author="24.575_CR0004R1_(Rel-18)_UEConfig5MBS" w:date="2023-06-23T01:46:00Z"/>
        </w:rPr>
      </w:pPr>
      <w:ins w:id="968" w:author="24.575_CR0004R1_(Rel-18)_UEConfig5MBS" w:date="2023-06-23T01:46:00Z">
        <w:r>
          <w:tab/>
        </w:r>
        <w:r>
          <w:tab/>
        </w:r>
        <w:r>
          <w:tab/>
        </w:r>
        <w:r>
          <w:tab/>
        </w:r>
        <w:r>
          <w:tab/>
        </w:r>
        <w:r>
          <w:tab/>
        </w:r>
        <w:r>
          <w:tab/>
          <w:t>&lt;/DFFormat&gt;</w:t>
        </w:r>
      </w:ins>
    </w:p>
    <w:p w14:paraId="1900F246" w14:textId="77777777" w:rsidR="0028187C" w:rsidRDefault="0028187C" w:rsidP="0028187C">
      <w:pPr>
        <w:pStyle w:val="PL"/>
        <w:rPr>
          <w:ins w:id="969" w:author="24.575_CR0004R1_(Rel-18)_UEConfig5MBS" w:date="2023-06-23T01:46:00Z"/>
        </w:rPr>
      </w:pPr>
      <w:ins w:id="970" w:author="24.575_CR0004R1_(Rel-18)_UEConfig5MBS" w:date="2023-06-23T01:46:00Z">
        <w:r>
          <w:tab/>
        </w:r>
        <w:r>
          <w:tab/>
        </w:r>
        <w:r>
          <w:tab/>
        </w:r>
        <w:r>
          <w:tab/>
        </w:r>
        <w:r>
          <w:tab/>
        </w:r>
        <w:r>
          <w:tab/>
        </w:r>
        <w:r>
          <w:tab/>
          <w:t>&lt;Occurrence&gt;</w:t>
        </w:r>
      </w:ins>
    </w:p>
    <w:p w14:paraId="545B180F" w14:textId="77777777" w:rsidR="0028187C" w:rsidRDefault="0028187C" w:rsidP="0028187C">
      <w:pPr>
        <w:pStyle w:val="PL"/>
        <w:rPr>
          <w:ins w:id="971" w:author="24.575_CR0004R1_(Rel-18)_UEConfig5MBS" w:date="2023-06-23T01:46:00Z"/>
        </w:rPr>
      </w:pPr>
      <w:ins w:id="972" w:author="24.575_CR0004R1_(Rel-18)_UEConfig5MBS" w:date="2023-06-23T01:46:00Z">
        <w:r>
          <w:tab/>
        </w:r>
        <w:r>
          <w:tab/>
        </w:r>
        <w:r>
          <w:tab/>
        </w:r>
        <w:r>
          <w:tab/>
        </w:r>
        <w:r>
          <w:tab/>
        </w:r>
        <w:r>
          <w:tab/>
        </w:r>
        <w:r>
          <w:tab/>
        </w:r>
        <w:r>
          <w:tab/>
          <w:t>&lt;OneOrMore/&gt;</w:t>
        </w:r>
      </w:ins>
    </w:p>
    <w:p w14:paraId="45B6CCDE" w14:textId="77777777" w:rsidR="0028187C" w:rsidRDefault="0028187C" w:rsidP="0028187C">
      <w:pPr>
        <w:pStyle w:val="PL"/>
        <w:rPr>
          <w:ins w:id="973" w:author="24.575_CR0004R1_(Rel-18)_UEConfig5MBS" w:date="2023-06-23T01:46:00Z"/>
        </w:rPr>
      </w:pPr>
      <w:ins w:id="974" w:author="24.575_CR0004R1_(Rel-18)_UEConfig5MBS" w:date="2023-06-23T01:46:00Z">
        <w:r>
          <w:tab/>
        </w:r>
        <w:r>
          <w:tab/>
        </w:r>
        <w:r>
          <w:tab/>
        </w:r>
        <w:r>
          <w:tab/>
        </w:r>
        <w:r>
          <w:tab/>
        </w:r>
        <w:r>
          <w:tab/>
        </w:r>
        <w:r>
          <w:tab/>
          <w:t>&lt;/Occurrence&gt;</w:t>
        </w:r>
      </w:ins>
    </w:p>
    <w:p w14:paraId="10DE3D30" w14:textId="77777777" w:rsidR="0028187C" w:rsidRDefault="0028187C" w:rsidP="0028187C">
      <w:pPr>
        <w:pStyle w:val="PL"/>
        <w:rPr>
          <w:ins w:id="975" w:author="24.575_CR0004R1_(Rel-18)_UEConfig5MBS" w:date="2023-06-23T01:46:00Z"/>
        </w:rPr>
      </w:pPr>
      <w:ins w:id="976" w:author="24.575_CR0004R1_(Rel-18)_UEConfig5MBS" w:date="2023-06-23T01:46:00Z">
        <w:r>
          <w:tab/>
        </w:r>
        <w:r>
          <w:tab/>
        </w:r>
        <w:r>
          <w:tab/>
        </w:r>
        <w:r>
          <w:tab/>
        </w:r>
        <w:r>
          <w:tab/>
        </w:r>
        <w:r>
          <w:tab/>
        </w:r>
        <w:r>
          <w:tab/>
          <w:t>&lt;DFType&gt;</w:t>
        </w:r>
      </w:ins>
    </w:p>
    <w:p w14:paraId="38DE1A6D" w14:textId="77777777" w:rsidR="0028187C" w:rsidRDefault="0028187C" w:rsidP="0028187C">
      <w:pPr>
        <w:pStyle w:val="PL"/>
        <w:rPr>
          <w:ins w:id="977" w:author="24.575_CR0004R1_(Rel-18)_UEConfig5MBS" w:date="2023-06-23T01:46:00Z"/>
        </w:rPr>
      </w:pPr>
      <w:ins w:id="978" w:author="24.575_CR0004R1_(Rel-18)_UEConfig5MBS" w:date="2023-06-23T01:46:00Z">
        <w:r>
          <w:tab/>
        </w:r>
        <w:r>
          <w:tab/>
        </w:r>
        <w:r>
          <w:tab/>
        </w:r>
        <w:r>
          <w:tab/>
        </w:r>
        <w:r>
          <w:tab/>
        </w:r>
        <w:r>
          <w:tab/>
        </w:r>
        <w:r>
          <w:tab/>
        </w:r>
        <w:r>
          <w:tab/>
          <w:t>&lt;DDFName&gt;&lt;/DDFName&gt;</w:t>
        </w:r>
      </w:ins>
    </w:p>
    <w:p w14:paraId="3BA8A615" w14:textId="77777777" w:rsidR="0028187C" w:rsidRDefault="0028187C" w:rsidP="0028187C">
      <w:pPr>
        <w:pStyle w:val="PL"/>
        <w:rPr>
          <w:ins w:id="979" w:author="24.575_CR0004R1_(Rel-18)_UEConfig5MBS" w:date="2023-06-23T01:46:00Z"/>
        </w:rPr>
      </w:pPr>
      <w:ins w:id="980" w:author="24.575_CR0004R1_(Rel-18)_UEConfig5MBS" w:date="2023-06-23T01:46:00Z">
        <w:r>
          <w:tab/>
        </w:r>
        <w:r>
          <w:tab/>
        </w:r>
        <w:r>
          <w:tab/>
        </w:r>
        <w:r>
          <w:tab/>
        </w:r>
        <w:r>
          <w:tab/>
        </w:r>
        <w:r>
          <w:tab/>
        </w:r>
        <w:r>
          <w:tab/>
          <w:t>&lt;/DFType&gt;</w:t>
        </w:r>
      </w:ins>
    </w:p>
    <w:p w14:paraId="4FF84F57" w14:textId="77777777" w:rsidR="0028187C" w:rsidRDefault="0028187C" w:rsidP="0028187C">
      <w:pPr>
        <w:pStyle w:val="PL"/>
        <w:rPr>
          <w:ins w:id="981" w:author="24.575_CR0004R1_(Rel-18)_UEConfig5MBS" w:date="2023-06-23T01:46:00Z"/>
        </w:rPr>
      </w:pPr>
      <w:ins w:id="982" w:author="24.575_CR0004R1_(Rel-18)_UEConfig5MBS" w:date="2023-06-23T01:46:00Z">
        <w:r>
          <w:tab/>
        </w:r>
        <w:r>
          <w:tab/>
        </w:r>
        <w:r>
          <w:tab/>
        </w:r>
        <w:r>
          <w:tab/>
        </w:r>
        <w:r>
          <w:tab/>
        </w:r>
        <w:r>
          <w:tab/>
          <w:t>&lt;/DFProperties&gt;</w:t>
        </w:r>
      </w:ins>
    </w:p>
    <w:p w14:paraId="0408A309" w14:textId="77777777" w:rsidR="0028187C" w:rsidRDefault="0028187C" w:rsidP="0028187C">
      <w:pPr>
        <w:pStyle w:val="PL"/>
        <w:rPr>
          <w:ins w:id="983" w:author="24.575_CR0004R1_(Rel-18)_UEConfig5MBS" w:date="2023-06-23T01:46:00Z"/>
        </w:rPr>
      </w:pPr>
    </w:p>
    <w:p w14:paraId="5A634F5C" w14:textId="77777777" w:rsidR="0028187C" w:rsidRDefault="0028187C" w:rsidP="0028187C">
      <w:pPr>
        <w:pStyle w:val="PL"/>
        <w:rPr>
          <w:ins w:id="984" w:author="24.575_CR0004R1_(Rel-18)_UEConfig5MBS" w:date="2023-06-23T01:46:00Z"/>
        </w:rPr>
      </w:pPr>
      <w:ins w:id="985" w:author="24.575_CR0004R1_(Rel-18)_UEConfig5MBS" w:date="2023-06-23T01:46:00Z">
        <w:r>
          <w:tab/>
        </w:r>
        <w:r>
          <w:tab/>
        </w:r>
        <w:r>
          <w:tab/>
        </w:r>
        <w:r>
          <w:tab/>
        </w:r>
        <w:r>
          <w:tab/>
        </w:r>
        <w:r>
          <w:tab/>
          <w:t>&lt;Node&gt;</w:t>
        </w:r>
      </w:ins>
    </w:p>
    <w:p w14:paraId="2EE85404" w14:textId="77777777" w:rsidR="0028187C" w:rsidRDefault="0028187C" w:rsidP="0028187C">
      <w:pPr>
        <w:pStyle w:val="PL"/>
        <w:rPr>
          <w:ins w:id="986" w:author="24.575_CR0004R1_(Rel-18)_UEConfig5MBS" w:date="2023-06-23T01:46:00Z"/>
        </w:rPr>
      </w:pPr>
      <w:ins w:id="987" w:author="24.575_CR0004R1_(Rel-18)_UEConfig5MBS" w:date="2023-06-23T01:46:00Z">
        <w:r>
          <w:tab/>
        </w:r>
        <w:r>
          <w:tab/>
        </w:r>
        <w:r>
          <w:tab/>
        </w:r>
        <w:r>
          <w:tab/>
        </w:r>
        <w:r>
          <w:tab/>
        </w:r>
        <w:r>
          <w:tab/>
        </w:r>
        <w:r>
          <w:tab/>
          <w:t>&lt;NodeName&gt;NRARFCN&lt;/NodeName&gt;</w:t>
        </w:r>
      </w:ins>
    </w:p>
    <w:p w14:paraId="21EBDDE5" w14:textId="77777777" w:rsidR="0028187C" w:rsidRDefault="0028187C" w:rsidP="0028187C">
      <w:pPr>
        <w:pStyle w:val="PL"/>
        <w:rPr>
          <w:ins w:id="988" w:author="24.575_CR0004R1_(Rel-18)_UEConfig5MBS" w:date="2023-06-23T01:46:00Z"/>
        </w:rPr>
      </w:pPr>
      <w:ins w:id="989" w:author="24.575_CR0004R1_(Rel-18)_UEConfig5MBS" w:date="2023-06-23T01:46:00Z">
        <w:r>
          <w:tab/>
        </w:r>
        <w:r>
          <w:tab/>
        </w:r>
        <w:r>
          <w:tab/>
        </w:r>
        <w:r>
          <w:tab/>
        </w:r>
        <w:r>
          <w:tab/>
        </w:r>
        <w:r>
          <w:tab/>
        </w:r>
        <w:r>
          <w:tab/>
          <w:t>&lt;DFProperties&gt;</w:t>
        </w:r>
      </w:ins>
    </w:p>
    <w:p w14:paraId="70AC55C2" w14:textId="77777777" w:rsidR="0028187C" w:rsidRDefault="0028187C" w:rsidP="0028187C">
      <w:pPr>
        <w:pStyle w:val="PL"/>
        <w:rPr>
          <w:ins w:id="990" w:author="24.575_CR0004R1_(Rel-18)_UEConfig5MBS" w:date="2023-06-23T01:46:00Z"/>
        </w:rPr>
      </w:pPr>
      <w:ins w:id="991" w:author="24.575_CR0004R1_(Rel-18)_UEConfig5MBS" w:date="2023-06-23T01:46:00Z">
        <w:r>
          <w:tab/>
        </w:r>
        <w:r>
          <w:tab/>
        </w:r>
        <w:r>
          <w:tab/>
        </w:r>
        <w:r>
          <w:tab/>
        </w:r>
        <w:r>
          <w:tab/>
        </w:r>
        <w:r>
          <w:tab/>
        </w:r>
        <w:r>
          <w:tab/>
        </w:r>
        <w:r>
          <w:tab/>
          <w:t>&lt;AccessType&gt;</w:t>
        </w:r>
      </w:ins>
    </w:p>
    <w:p w14:paraId="1E62DCD4" w14:textId="77777777" w:rsidR="0028187C" w:rsidRDefault="0028187C" w:rsidP="0028187C">
      <w:pPr>
        <w:pStyle w:val="PL"/>
        <w:rPr>
          <w:ins w:id="992" w:author="24.575_CR0004R1_(Rel-18)_UEConfig5MBS" w:date="2023-06-23T01:46:00Z"/>
        </w:rPr>
      </w:pPr>
      <w:ins w:id="993" w:author="24.575_CR0004R1_(Rel-18)_UEConfig5MBS" w:date="2023-06-23T01:46:00Z">
        <w:r>
          <w:tab/>
        </w:r>
        <w:r>
          <w:tab/>
        </w:r>
        <w:r>
          <w:tab/>
        </w:r>
        <w:r>
          <w:tab/>
        </w:r>
        <w:r>
          <w:tab/>
        </w:r>
        <w:r>
          <w:tab/>
        </w:r>
        <w:r>
          <w:tab/>
        </w:r>
        <w:r>
          <w:tab/>
        </w:r>
        <w:r>
          <w:tab/>
          <w:t>&lt;Get/&gt;</w:t>
        </w:r>
      </w:ins>
    </w:p>
    <w:p w14:paraId="51BE737A" w14:textId="77777777" w:rsidR="0028187C" w:rsidRPr="00427FE4" w:rsidRDefault="0028187C" w:rsidP="0028187C">
      <w:pPr>
        <w:pStyle w:val="PL"/>
        <w:rPr>
          <w:ins w:id="994" w:author="24.575_CR0004R1_(Rel-18)_UEConfig5MBS" w:date="2023-06-23T01:46:00Z"/>
          <w:lang w:val="fr-FR"/>
        </w:rPr>
      </w:pPr>
      <w:ins w:id="995" w:author="24.575_CR0004R1_(Rel-18)_UEConfig5MBS" w:date="2023-06-23T01:46:00Z">
        <w:r>
          <w:tab/>
        </w:r>
        <w:r>
          <w:tab/>
        </w:r>
        <w:r>
          <w:tab/>
        </w:r>
        <w:r>
          <w:tab/>
        </w:r>
        <w:r>
          <w:tab/>
        </w:r>
        <w:r>
          <w:tab/>
        </w:r>
        <w:r>
          <w:tab/>
        </w:r>
        <w:r>
          <w:tab/>
        </w:r>
        <w:r>
          <w:tab/>
        </w:r>
        <w:r w:rsidRPr="00427FE4">
          <w:rPr>
            <w:lang w:val="fr-FR"/>
          </w:rPr>
          <w:t>&lt;Replace/&gt;</w:t>
        </w:r>
      </w:ins>
    </w:p>
    <w:p w14:paraId="1260ED95" w14:textId="77777777" w:rsidR="0028187C" w:rsidRPr="00427FE4" w:rsidRDefault="0028187C" w:rsidP="0028187C">
      <w:pPr>
        <w:pStyle w:val="PL"/>
        <w:rPr>
          <w:ins w:id="996" w:author="24.575_CR0004R1_(Rel-18)_UEConfig5MBS" w:date="2023-06-23T01:46:00Z"/>
          <w:lang w:val="fr-FR"/>
        </w:rPr>
      </w:pPr>
      <w:ins w:id="997" w:author="24.575_CR0004R1_(Rel-18)_UEConfig5MBS" w:date="2023-06-23T01:46:00Z">
        <w:r w:rsidRPr="00427FE4">
          <w:rPr>
            <w:lang w:val="fr-FR"/>
          </w:rPr>
          <w:lastRenderedPageBreak/>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AccessType&gt;</w:t>
        </w:r>
      </w:ins>
    </w:p>
    <w:p w14:paraId="2B8733F0" w14:textId="77777777" w:rsidR="0028187C" w:rsidRPr="00427FE4" w:rsidRDefault="0028187C" w:rsidP="0028187C">
      <w:pPr>
        <w:pStyle w:val="PL"/>
        <w:rPr>
          <w:ins w:id="998" w:author="24.575_CR0004R1_(Rel-18)_UEConfig5MBS" w:date="2023-06-23T01:46:00Z"/>
          <w:lang w:val="fr-FR"/>
        </w:rPr>
      </w:pPr>
      <w:ins w:id="999" w:author="24.575_CR0004R1_(Rel-18)_UEConfig5MBS" w:date="2023-06-23T01:46:00Z">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DFFormat&gt;</w:t>
        </w:r>
      </w:ins>
    </w:p>
    <w:p w14:paraId="7CE04A9C" w14:textId="77777777" w:rsidR="0028187C" w:rsidRPr="00427FE4" w:rsidRDefault="0028187C" w:rsidP="0028187C">
      <w:pPr>
        <w:pStyle w:val="PL"/>
        <w:rPr>
          <w:ins w:id="1000" w:author="24.575_CR0004R1_(Rel-18)_UEConfig5MBS" w:date="2023-06-23T01:46:00Z"/>
          <w:lang w:val="fr-FR"/>
        </w:rPr>
      </w:pPr>
      <w:ins w:id="1001" w:author="24.575_CR0004R1_(Rel-18)_UEConfig5MBS" w:date="2023-06-23T01:46:00Z">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int/&gt;</w:t>
        </w:r>
      </w:ins>
    </w:p>
    <w:p w14:paraId="439B4D5D" w14:textId="77777777" w:rsidR="0028187C" w:rsidRPr="00427FE4" w:rsidRDefault="0028187C" w:rsidP="0028187C">
      <w:pPr>
        <w:pStyle w:val="PL"/>
        <w:rPr>
          <w:ins w:id="1002" w:author="24.575_CR0004R1_(Rel-18)_UEConfig5MBS" w:date="2023-06-23T01:46:00Z"/>
          <w:lang w:val="fr-FR"/>
        </w:rPr>
      </w:pPr>
      <w:ins w:id="1003" w:author="24.575_CR0004R1_(Rel-18)_UEConfig5MBS" w:date="2023-06-23T01:46:00Z">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DFFormat&gt;</w:t>
        </w:r>
      </w:ins>
    </w:p>
    <w:p w14:paraId="37F3CB04" w14:textId="77777777" w:rsidR="0028187C" w:rsidRDefault="0028187C" w:rsidP="0028187C">
      <w:pPr>
        <w:pStyle w:val="PL"/>
        <w:rPr>
          <w:ins w:id="1004" w:author="24.575_CR0004R1_(Rel-18)_UEConfig5MBS" w:date="2023-06-23T01:46:00Z"/>
        </w:rPr>
      </w:pPr>
      <w:ins w:id="1005" w:author="24.575_CR0004R1_(Rel-18)_UEConfig5MBS" w:date="2023-06-23T01:46:00Z">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t>&lt;Occurrence&gt;</w:t>
        </w:r>
      </w:ins>
    </w:p>
    <w:p w14:paraId="1EC03751" w14:textId="77777777" w:rsidR="0028187C" w:rsidRDefault="0028187C" w:rsidP="0028187C">
      <w:pPr>
        <w:pStyle w:val="PL"/>
        <w:rPr>
          <w:ins w:id="1006" w:author="24.575_CR0004R1_(Rel-18)_UEConfig5MBS" w:date="2023-06-23T01:46:00Z"/>
        </w:rPr>
      </w:pPr>
      <w:ins w:id="1007" w:author="24.575_CR0004R1_(Rel-18)_UEConfig5MBS" w:date="2023-06-23T01:46:00Z">
        <w:r>
          <w:tab/>
        </w:r>
        <w:r>
          <w:tab/>
        </w:r>
        <w:r>
          <w:tab/>
        </w:r>
        <w:r>
          <w:tab/>
        </w:r>
        <w:r>
          <w:tab/>
        </w:r>
        <w:r>
          <w:tab/>
        </w:r>
        <w:r>
          <w:tab/>
        </w:r>
        <w:r>
          <w:tab/>
        </w:r>
        <w:r>
          <w:tab/>
          <w:t>&lt;One/&gt;</w:t>
        </w:r>
      </w:ins>
    </w:p>
    <w:p w14:paraId="4F16D041" w14:textId="77777777" w:rsidR="0028187C" w:rsidRDefault="0028187C" w:rsidP="0028187C">
      <w:pPr>
        <w:pStyle w:val="PL"/>
        <w:rPr>
          <w:ins w:id="1008" w:author="24.575_CR0004R1_(Rel-18)_UEConfig5MBS" w:date="2023-06-23T01:46:00Z"/>
        </w:rPr>
      </w:pPr>
      <w:ins w:id="1009" w:author="24.575_CR0004R1_(Rel-18)_UEConfig5MBS" w:date="2023-06-23T01:46:00Z">
        <w:r>
          <w:tab/>
        </w:r>
        <w:r>
          <w:tab/>
        </w:r>
        <w:r>
          <w:tab/>
        </w:r>
        <w:r>
          <w:tab/>
        </w:r>
        <w:r>
          <w:tab/>
        </w:r>
        <w:r>
          <w:tab/>
        </w:r>
        <w:r>
          <w:tab/>
        </w:r>
        <w:r>
          <w:tab/>
          <w:t>&lt;/Occurrence&gt;</w:t>
        </w:r>
      </w:ins>
    </w:p>
    <w:p w14:paraId="39401F70" w14:textId="77777777" w:rsidR="0028187C" w:rsidRDefault="0028187C" w:rsidP="0028187C">
      <w:pPr>
        <w:pStyle w:val="PL"/>
        <w:rPr>
          <w:ins w:id="1010" w:author="24.575_CR0004R1_(Rel-18)_UEConfig5MBS" w:date="2023-06-23T01:46:00Z"/>
        </w:rPr>
      </w:pPr>
      <w:ins w:id="1011" w:author="24.575_CR0004R1_(Rel-18)_UEConfig5MBS" w:date="2023-06-23T01:46:00Z">
        <w:r>
          <w:tab/>
        </w:r>
        <w:r>
          <w:tab/>
        </w:r>
        <w:r>
          <w:tab/>
        </w:r>
        <w:r>
          <w:tab/>
        </w:r>
        <w:r>
          <w:tab/>
        </w:r>
        <w:r>
          <w:tab/>
        </w:r>
        <w:r>
          <w:tab/>
        </w:r>
        <w:r>
          <w:tab/>
          <w:t>&lt;DFTitle&gt;NRARFCN of one MBS broadcast frequency.&lt;/DFTitle&gt;</w:t>
        </w:r>
      </w:ins>
    </w:p>
    <w:p w14:paraId="6C02CCA6" w14:textId="77777777" w:rsidR="0028187C" w:rsidRDefault="0028187C" w:rsidP="0028187C">
      <w:pPr>
        <w:pStyle w:val="PL"/>
        <w:rPr>
          <w:ins w:id="1012" w:author="24.575_CR0004R1_(Rel-18)_UEConfig5MBS" w:date="2023-06-23T01:46:00Z"/>
        </w:rPr>
      </w:pPr>
      <w:ins w:id="1013" w:author="24.575_CR0004R1_(Rel-18)_UEConfig5MBS" w:date="2023-06-23T01:46:00Z">
        <w:r>
          <w:tab/>
        </w:r>
        <w:r>
          <w:tab/>
        </w:r>
        <w:r>
          <w:tab/>
        </w:r>
        <w:r>
          <w:tab/>
        </w:r>
        <w:r>
          <w:tab/>
        </w:r>
        <w:r>
          <w:tab/>
        </w:r>
        <w:r>
          <w:tab/>
        </w:r>
        <w:r>
          <w:tab/>
          <w:t>&lt;DFType&gt;</w:t>
        </w:r>
      </w:ins>
    </w:p>
    <w:p w14:paraId="4271E8A7" w14:textId="77777777" w:rsidR="0028187C" w:rsidRDefault="0028187C" w:rsidP="0028187C">
      <w:pPr>
        <w:pStyle w:val="PL"/>
        <w:rPr>
          <w:ins w:id="1014" w:author="24.575_CR0004R1_(Rel-18)_UEConfig5MBS" w:date="2023-06-23T01:46:00Z"/>
        </w:rPr>
      </w:pPr>
      <w:ins w:id="1015" w:author="24.575_CR0004R1_(Rel-18)_UEConfig5MBS" w:date="2023-06-23T01:46:00Z">
        <w:r>
          <w:tab/>
        </w:r>
        <w:r>
          <w:tab/>
        </w:r>
        <w:r>
          <w:tab/>
        </w:r>
        <w:r>
          <w:tab/>
        </w:r>
        <w:r>
          <w:tab/>
        </w:r>
        <w:r>
          <w:tab/>
        </w:r>
        <w:r>
          <w:tab/>
        </w:r>
        <w:r>
          <w:tab/>
        </w:r>
        <w:r>
          <w:tab/>
          <w:t>&lt;MIME&gt;text/plain&lt;/MIME&gt;</w:t>
        </w:r>
      </w:ins>
    </w:p>
    <w:p w14:paraId="26F71B52" w14:textId="77777777" w:rsidR="0028187C" w:rsidRDefault="0028187C" w:rsidP="0028187C">
      <w:pPr>
        <w:pStyle w:val="PL"/>
        <w:rPr>
          <w:ins w:id="1016" w:author="24.575_CR0004R1_(Rel-18)_UEConfig5MBS" w:date="2023-06-23T01:46:00Z"/>
        </w:rPr>
      </w:pPr>
      <w:ins w:id="1017" w:author="24.575_CR0004R1_(Rel-18)_UEConfig5MBS" w:date="2023-06-23T01:46:00Z">
        <w:r>
          <w:tab/>
        </w:r>
        <w:r>
          <w:tab/>
        </w:r>
        <w:r>
          <w:tab/>
        </w:r>
        <w:r>
          <w:tab/>
        </w:r>
        <w:r>
          <w:tab/>
        </w:r>
        <w:r>
          <w:tab/>
        </w:r>
        <w:r>
          <w:tab/>
        </w:r>
        <w:r>
          <w:tab/>
          <w:t>&lt;/DFType&gt;</w:t>
        </w:r>
      </w:ins>
    </w:p>
    <w:p w14:paraId="70DFEBA8" w14:textId="77777777" w:rsidR="0028187C" w:rsidRDefault="0028187C" w:rsidP="0028187C">
      <w:pPr>
        <w:pStyle w:val="PL"/>
        <w:rPr>
          <w:ins w:id="1018" w:author="24.575_CR0004R1_(Rel-18)_UEConfig5MBS" w:date="2023-06-23T01:46:00Z"/>
        </w:rPr>
      </w:pPr>
      <w:ins w:id="1019" w:author="24.575_CR0004R1_(Rel-18)_UEConfig5MBS" w:date="2023-06-23T01:46:00Z">
        <w:r>
          <w:tab/>
        </w:r>
        <w:r>
          <w:tab/>
        </w:r>
        <w:r>
          <w:tab/>
        </w:r>
        <w:r>
          <w:tab/>
        </w:r>
        <w:r>
          <w:tab/>
        </w:r>
        <w:r>
          <w:tab/>
        </w:r>
        <w:r>
          <w:tab/>
          <w:t>&lt;/DFProperties&gt;</w:t>
        </w:r>
      </w:ins>
    </w:p>
    <w:p w14:paraId="59608830" w14:textId="77777777" w:rsidR="0028187C" w:rsidRDefault="0028187C" w:rsidP="0028187C">
      <w:pPr>
        <w:pStyle w:val="PL"/>
        <w:rPr>
          <w:ins w:id="1020" w:author="24.575_CR0004R1_(Rel-18)_UEConfig5MBS" w:date="2023-06-23T01:46:00Z"/>
        </w:rPr>
      </w:pPr>
      <w:ins w:id="1021" w:author="24.575_CR0004R1_(Rel-18)_UEConfig5MBS" w:date="2023-06-23T01:46:00Z">
        <w:r>
          <w:tab/>
        </w:r>
        <w:r>
          <w:tab/>
        </w:r>
        <w:r>
          <w:tab/>
        </w:r>
        <w:r>
          <w:tab/>
        </w:r>
        <w:r>
          <w:tab/>
        </w:r>
        <w:r>
          <w:tab/>
          <w:t>&lt;/Node&gt;</w:t>
        </w:r>
      </w:ins>
    </w:p>
    <w:p w14:paraId="67557286" w14:textId="77777777" w:rsidR="0028187C" w:rsidRDefault="0028187C" w:rsidP="0028187C">
      <w:pPr>
        <w:pStyle w:val="PL"/>
        <w:rPr>
          <w:ins w:id="1022" w:author="24.575_CR0004R1_(Rel-18)_UEConfig5MBS" w:date="2023-06-23T01:46:00Z"/>
        </w:rPr>
      </w:pPr>
      <w:ins w:id="1023" w:author="24.575_CR0004R1_(Rel-18)_UEConfig5MBS" w:date="2023-06-23T01:46:00Z">
        <w:r>
          <w:tab/>
        </w:r>
        <w:r>
          <w:tab/>
        </w:r>
        <w:r>
          <w:tab/>
        </w:r>
        <w:r>
          <w:tab/>
        </w:r>
        <w:r>
          <w:tab/>
          <w:t>&lt;/Node&gt;</w:t>
        </w:r>
      </w:ins>
    </w:p>
    <w:p w14:paraId="54177DC2" w14:textId="77777777" w:rsidR="0028187C" w:rsidRDefault="0028187C" w:rsidP="0028187C">
      <w:pPr>
        <w:pStyle w:val="PL"/>
        <w:rPr>
          <w:ins w:id="1024" w:author="24.575_CR0004R1_(Rel-18)_UEConfig5MBS" w:date="2023-06-23T01:46:00Z"/>
        </w:rPr>
      </w:pPr>
      <w:ins w:id="1025" w:author="24.575_CR0004R1_(Rel-18)_UEConfig5MBS" w:date="2023-06-23T01:46:00Z">
        <w:r>
          <w:tab/>
        </w:r>
        <w:r>
          <w:tab/>
        </w:r>
        <w:r>
          <w:tab/>
        </w:r>
        <w:r>
          <w:tab/>
          <w:t>&lt;/Node&gt;</w:t>
        </w:r>
      </w:ins>
    </w:p>
    <w:p w14:paraId="244057B7" w14:textId="77777777" w:rsidR="0028187C" w:rsidRPr="005A0D48" w:rsidRDefault="0028187C" w:rsidP="0028187C">
      <w:pPr>
        <w:pStyle w:val="PL"/>
        <w:rPr>
          <w:ins w:id="1026" w:author="24.575_CR0004R1_(Rel-18)_UEConfig5MBS" w:date="2023-06-23T01:46:00Z"/>
        </w:rPr>
      </w:pPr>
    </w:p>
    <w:p w14:paraId="5371D1F5" w14:textId="77777777" w:rsidR="0028187C" w:rsidRDefault="0028187C" w:rsidP="0028187C">
      <w:pPr>
        <w:pStyle w:val="PL"/>
        <w:rPr>
          <w:ins w:id="1027" w:author="24.575_CR0004R1_(Rel-18)_UEConfig5MBS" w:date="2023-06-23T01:46:00Z"/>
        </w:rPr>
      </w:pPr>
      <w:ins w:id="1028" w:author="24.575_CR0004R1_(Rel-18)_UEConfig5MBS" w:date="2023-06-23T01:46:00Z">
        <w:r>
          <w:tab/>
        </w:r>
        <w:r>
          <w:tab/>
        </w:r>
        <w:r>
          <w:tab/>
        </w:r>
        <w:r>
          <w:tab/>
          <w:t>&lt;Node&gt;</w:t>
        </w:r>
      </w:ins>
    </w:p>
    <w:p w14:paraId="509092F9" w14:textId="77777777" w:rsidR="0028187C" w:rsidRDefault="0028187C" w:rsidP="0028187C">
      <w:pPr>
        <w:pStyle w:val="PL"/>
        <w:rPr>
          <w:ins w:id="1029" w:author="24.575_CR0004R1_(Rel-18)_UEConfig5MBS" w:date="2023-06-23T01:46:00Z"/>
        </w:rPr>
      </w:pPr>
      <w:ins w:id="1030" w:author="24.575_CR0004R1_(Rel-18)_UEConfig5MBS" w:date="2023-06-23T01:46:00Z">
        <w:r>
          <w:tab/>
        </w:r>
        <w:r>
          <w:tab/>
        </w:r>
        <w:r>
          <w:tab/>
        </w:r>
        <w:r>
          <w:tab/>
        </w:r>
        <w:r>
          <w:tab/>
          <w:t>&lt;NodeName&gt;PDUInfo&lt;/NodeName&gt;</w:t>
        </w:r>
      </w:ins>
    </w:p>
    <w:p w14:paraId="556334AB" w14:textId="77777777" w:rsidR="0028187C" w:rsidRDefault="0028187C" w:rsidP="0028187C">
      <w:pPr>
        <w:pStyle w:val="PL"/>
        <w:rPr>
          <w:ins w:id="1031" w:author="24.575_CR0004R1_(Rel-18)_UEConfig5MBS" w:date="2023-06-23T01:46:00Z"/>
        </w:rPr>
      </w:pPr>
      <w:ins w:id="1032" w:author="24.575_CR0004R1_(Rel-18)_UEConfig5MBS" w:date="2023-06-23T01:46:00Z">
        <w:r>
          <w:tab/>
        </w:r>
        <w:r>
          <w:tab/>
        </w:r>
        <w:r>
          <w:tab/>
        </w:r>
        <w:r>
          <w:tab/>
        </w:r>
        <w:r>
          <w:tab/>
          <w:t>&lt;!-- The PDU session configuration per PLMN starts here. --&gt;</w:t>
        </w:r>
      </w:ins>
    </w:p>
    <w:p w14:paraId="59E878A2" w14:textId="77777777" w:rsidR="0028187C" w:rsidRDefault="0028187C" w:rsidP="0028187C">
      <w:pPr>
        <w:pStyle w:val="PL"/>
        <w:rPr>
          <w:ins w:id="1033" w:author="24.575_CR0004R1_(Rel-18)_UEConfig5MBS" w:date="2023-06-23T01:46:00Z"/>
        </w:rPr>
      </w:pPr>
      <w:ins w:id="1034" w:author="24.575_CR0004R1_(Rel-18)_UEConfig5MBS" w:date="2023-06-23T01:46:00Z">
        <w:r>
          <w:tab/>
        </w:r>
        <w:r>
          <w:tab/>
        </w:r>
        <w:r>
          <w:tab/>
        </w:r>
        <w:r>
          <w:tab/>
        </w:r>
        <w:r>
          <w:tab/>
          <w:t>&lt;DFProperties&gt;</w:t>
        </w:r>
      </w:ins>
    </w:p>
    <w:p w14:paraId="4668CA00" w14:textId="77777777" w:rsidR="0028187C" w:rsidRDefault="0028187C" w:rsidP="0028187C">
      <w:pPr>
        <w:pStyle w:val="PL"/>
        <w:rPr>
          <w:ins w:id="1035" w:author="24.575_CR0004R1_(Rel-18)_UEConfig5MBS" w:date="2023-06-23T01:46:00Z"/>
        </w:rPr>
      </w:pPr>
      <w:ins w:id="1036" w:author="24.575_CR0004R1_(Rel-18)_UEConfig5MBS" w:date="2023-06-23T01:46:00Z">
        <w:r>
          <w:tab/>
        </w:r>
        <w:r>
          <w:tab/>
        </w:r>
        <w:r>
          <w:tab/>
        </w:r>
        <w:r>
          <w:tab/>
        </w:r>
        <w:r>
          <w:tab/>
        </w:r>
        <w:r>
          <w:tab/>
          <w:t>&lt;AccessType&gt;</w:t>
        </w:r>
      </w:ins>
    </w:p>
    <w:p w14:paraId="3D1A3219" w14:textId="77777777" w:rsidR="0028187C" w:rsidRDefault="0028187C" w:rsidP="0028187C">
      <w:pPr>
        <w:pStyle w:val="PL"/>
        <w:rPr>
          <w:ins w:id="1037" w:author="24.575_CR0004R1_(Rel-18)_UEConfig5MBS" w:date="2023-06-23T01:46:00Z"/>
        </w:rPr>
      </w:pPr>
      <w:ins w:id="1038" w:author="24.575_CR0004R1_(Rel-18)_UEConfig5MBS" w:date="2023-06-23T01:46:00Z">
        <w:r>
          <w:tab/>
        </w:r>
        <w:r>
          <w:tab/>
        </w:r>
        <w:r>
          <w:tab/>
        </w:r>
        <w:r>
          <w:tab/>
        </w:r>
        <w:r>
          <w:tab/>
        </w:r>
        <w:r>
          <w:tab/>
        </w:r>
        <w:r>
          <w:tab/>
          <w:t>&lt;Get/&gt;</w:t>
        </w:r>
      </w:ins>
    </w:p>
    <w:p w14:paraId="3100C997" w14:textId="77777777" w:rsidR="0028187C" w:rsidRDefault="0028187C" w:rsidP="0028187C">
      <w:pPr>
        <w:pStyle w:val="PL"/>
        <w:rPr>
          <w:ins w:id="1039" w:author="24.575_CR0004R1_(Rel-18)_UEConfig5MBS" w:date="2023-06-23T01:46:00Z"/>
        </w:rPr>
      </w:pPr>
      <w:ins w:id="1040" w:author="24.575_CR0004R1_(Rel-18)_UEConfig5MBS" w:date="2023-06-23T01:46:00Z">
        <w:r>
          <w:tab/>
        </w:r>
        <w:r>
          <w:tab/>
        </w:r>
        <w:r>
          <w:tab/>
        </w:r>
        <w:r>
          <w:tab/>
        </w:r>
        <w:r>
          <w:tab/>
        </w:r>
        <w:r>
          <w:tab/>
        </w:r>
        <w:r>
          <w:tab/>
          <w:t>&lt;Replace/&gt;</w:t>
        </w:r>
      </w:ins>
    </w:p>
    <w:p w14:paraId="06427DE6" w14:textId="77777777" w:rsidR="0028187C" w:rsidRDefault="0028187C" w:rsidP="0028187C">
      <w:pPr>
        <w:pStyle w:val="PL"/>
        <w:rPr>
          <w:ins w:id="1041" w:author="24.575_CR0004R1_(Rel-18)_UEConfig5MBS" w:date="2023-06-23T01:46:00Z"/>
        </w:rPr>
      </w:pPr>
      <w:ins w:id="1042" w:author="24.575_CR0004R1_(Rel-18)_UEConfig5MBS" w:date="2023-06-23T01:46:00Z">
        <w:r>
          <w:tab/>
        </w:r>
        <w:r>
          <w:tab/>
        </w:r>
        <w:r>
          <w:tab/>
        </w:r>
        <w:r>
          <w:tab/>
        </w:r>
        <w:r>
          <w:tab/>
        </w:r>
        <w:r>
          <w:tab/>
          <w:t>&lt;/AccessType&gt;</w:t>
        </w:r>
      </w:ins>
    </w:p>
    <w:p w14:paraId="3FE4A471" w14:textId="77777777" w:rsidR="0028187C" w:rsidRDefault="0028187C" w:rsidP="0028187C">
      <w:pPr>
        <w:pStyle w:val="PL"/>
        <w:rPr>
          <w:ins w:id="1043" w:author="24.575_CR0004R1_(Rel-18)_UEConfig5MBS" w:date="2023-06-23T01:46:00Z"/>
        </w:rPr>
      </w:pPr>
      <w:ins w:id="1044" w:author="24.575_CR0004R1_(Rel-18)_UEConfig5MBS" w:date="2023-06-23T01:46:00Z">
        <w:r>
          <w:tab/>
        </w:r>
        <w:r>
          <w:tab/>
        </w:r>
        <w:r>
          <w:tab/>
        </w:r>
        <w:r>
          <w:tab/>
        </w:r>
        <w:r>
          <w:tab/>
        </w:r>
        <w:r>
          <w:tab/>
          <w:t>&lt;DFFormat&gt;</w:t>
        </w:r>
      </w:ins>
    </w:p>
    <w:p w14:paraId="41854C42" w14:textId="77777777" w:rsidR="0028187C" w:rsidRDefault="0028187C" w:rsidP="0028187C">
      <w:pPr>
        <w:pStyle w:val="PL"/>
        <w:rPr>
          <w:ins w:id="1045" w:author="24.575_CR0004R1_(Rel-18)_UEConfig5MBS" w:date="2023-06-23T01:46:00Z"/>
        </w:rPr>
      </w:pPr>
      <w:ins w:id="1046" w:author="24.575_CR0004R1_(Rel-18)_UEConfig5MBS" w:date="2023-06-23T01:46:00Z">
        <w:r>
          <w:tab/>
        </w:r>
        <w:r>
          <w:tab/>
        </w:r>
        <w:r>
          <w:tab/>
        </w:r>
        <w:r>
          <w:tab/>
        </w:r>
        <w:r>
          <w:tab/>
        </w:r>
        <w:r>
          <w:tab/>
        </w:r>
        <w:r>
          <w:tab/>
          <w:t>&lt;node/&gt;</w:t>
        </w:r>
      </w:ins>
    </w:p>
    <w:p w14:paraId="31CB4536" w14:textId="77777777" w:rsidR="0028187C" w:rsidRDefault="0028187C" w:rsidP="0028187C">
      <w:pPr>
        <w:pStyle w:val="PL"/>
        <w:rPr>
          <w:ins w:id="1047" w:author="24.575_CR0004R1_(Rel-18)_UEConfig5MBS" w:date="2023-06-23T01:46:00Z"/>
        </w:rPr>
      </w:pPr>
      <w:ins w:id="1048" w:author="24.575_CR0004R1_(Rel-18)_UEConfig5MBS" w:date="2023-06-23T01:46:00Z">
        <w:r>
          <w:tab/>
        </w:r>
        <w:r>
          <w:tab/>
        </w:r>
        <w:r>
          <w:tab/>
        </w:r>
        <w:r>
          <w:tab/>
        </w:r>
        <w:r>
          <w:tab/>
        </w:r>
        <w:r>
          <w:tab/>
          <w:t>&lt;/DFFormat&gt;</w:t>
        </w:r>
      </w:ins>
    </w:p>
    <w:p w14:paraId="5E2AFC29" w14:textId="77777777" w:rsidR="0028187C" w:rsidRDefault="0028187C" w:rsidP="0028187C">
      <w:pPr>
        <w:pStyle w:val="PL"/>
        <w:rPr>
          <w:ins w:id="1049" w:author="24.575_CR0004R1_(Rel-18)_UEConfig5MBS" w:date="2023-06-23T01:46:00Z"/>
        </w:rPr>
      </w:pPr>
      <w:ins w:id="1050" w:author="24.575_CR0004R1_(Rel-18)_UEConfig5MBS" w:date="2023-06-23T01:46:00Z">
        <w:r>
          <w:tab/>
        </w:r>
        <w:r>
          <w:tab/>
        </w:r>
        <w:r>
          <w:tab/>
        </w:r>
        <w:r>
          <w:tab/>
        </w:r>
        <w:r>
          <w:tab/>
        </w:r>
        <w:r>
          <w:tab/>
          <w:t>&lt;Occurrence&gt;</w:t>
        </w:r>
      </w:ins>
    </w:p>
    <w:p w14:paraId="32189F0A" w14:textId="77777777" w:rsidR="0028187C" w:rsidRDefault="0028187C" w:rsidP="0028187C">
      <w:pPr>
        <w:pStyle w:val="PL"/>
        <w:rPr>
          <w:ins w:id="1051" w:author="24.575_CR0004R1_(Rel-18)_UEConfig5MBS" w:date="2023-06-23T01:46:00Z"/>
        </w:rPr>
      </w:pPr>
      <w:ins w:id="1052" w:author="24.575_CR0004R1_(Rel-18)_UEConfig5MBS" w:date="2023-06-23T01:46:00Z">
        <w:r>
          <w:tab/>
        </w:r>
        <w:r>
          <w:tab/>
        </w:r>
        <w:r>
          <w:tab/>
        </w:r>
        <w:r>
          <w:tab/>
        </w:r>
        <w:r>
          <w:tab/>
        </w:r>
        <w:r>
          <w:tab/>
        </w:r>
        <w:r>
          <w:tab/>
          <w:t>&lt;ZeroOrOne/&gt;</w:t>
        </w:r>
      </w:ins>
    </w:p>
    <w:p w14:paraId="759A1CEB" w14:textId="77777777" w:rsidR="0028187C" w:rsidRDefault="0028187C" w:rsidP="0028187C">
      <w:pPr>
        <w:pStyle w:val="PL"/>
        <w:rPr>
          <w:ins w:id="1053" w:author="24.575_CR0004R1_(Rel-18)_UEConfig5MBS" w:date="2023-06-23T01:46:00Z"/>
        </w:rPr>
      </w:pPr>
      <w:ins w:id="1054" w:author="24.575_CR0004R1_(Rel-18)_UEConfig5MBS" w:date="2023-06-23T01:46:00Z">
        <w:r>
          <w:tab/>
        </w:r>
        <w:r>
          <w:tab/>
        </w:r>
        <w:r>
          <w:tab/>
        </w:r>
        <w:r>
          <w:tab/>
        </w:r>
        <w:r>
          <w:tab/>
        </w:r>
        <w:r>
          <w:tab/>
          <w:t>&lt;/Occurrence&gt;</w:t>
        </w:r>
      </w:ins>
    </w:p>
    <w:p w14:paraId="34545EDB" w14:textId="77777777" w:rsidR="0028187C" w:rsidRDefault="0028187C" w:rsidP="0028187C">
      <w:pPr>
        <w:pStyle w:val="PL"/>
        <w:rPr>
          <w:ins w:id="1055" w:author="24.575_CR0004R1_(Rel-18)_UEConfig5MBS" w:date="2023-06-23T01:46:00Z"/>
        </w:rPr>
      </w:pPr>
      <w:ins w:id="1056" w:author="24.575_CR0004R1_(Rel-18)_UEConfig5MBS" w:date="2023-06-23T01:46:00Z">
        <w:r>
          <w:tab/>
        </w:r>
        <w:r>
          <w:tab/>
        </w:r>
        <w:r>
          <w:tab/>
        </w:r>
        <w:r>
          <w:tab/>
        </w:r>
        <w:r>
          <w:tab/>
        </w:r>
        <w:r>
          <w:tab/>
          <w:t>&lt;DFTitle&gt;PDU session specific informnation for MBS multicast communication services.&lt;/DFTitle&gt;</w:t>
        </w:r>
      </w:ins>
    </w:p>
    <w:p w14:paraId="23C7B839" w14:textId="77777777" w:rsidR="0028187C" w:rsidRDefault="0028187C" w:rsidP="0028187C">
      <w:pPr>
        <w:pStyle w:val="PL"/>
        <w:rPr>
          <w:ins w:id="1057" w:author="24.575_CR0004R1_(Rel-18)_UEConfig5MBS" w:date="2023-06-23T01:46:00Z"/>
        </w:rPr>
      </w:pPr>
      <w:ins w:id="1058" w:author="24.575_CR0004R1_(Rel-18)_UEConfig5MBS" w:date="2023-06-23T01:46:00Z">
        <w:r>
          <w:tab/>
        </w:r>
        <w:r>
          <w:tab/>
        </w:r>
        <w:r>
          <w:tab/>
        </w:r>
        <w:r>
          <w:tab/>
        </w:r>
        <w:r>
          <w:tab/>
        </w:r>
        <w:r>
          <w:tab/>
          <w:t>&lt;DFType&gt;</w:t>
        </w:r>
      </w:ins>
    </w:p>
    <w:p w14:paraId="3FF3332E" w14:textId="77777777" w:rsidR="0028187C" w:rsidRDefault="0028187C" w:rsidP="0028187C">
      <w:pPr>
        <w:pStyle w:val="PL"/>
        <w:rPr>
          <w:ins w:id="1059" w:author="24.575_CR0004R1_(Rel-18)_UEConfig5MBS" w:date="2023-06-23T01:46:00Z"/>
        </w:rPr>
      </w:pPr>
      <w:ins w:id="1060" w:author="24.575_CR0004R1_(Rel-18)_UEConfig5MBS" w:date="2023-06-23T01:46:00Z">
        <w:r>
          <w:tab/>
        </w:r>
        <w:r>
          <w:tab/>
        </w:r>
        <w:r>
          <w:tab/>
        </w:r>
        <w:r>
          <w:tab/>
        </w:r>
        <w:r>
          <w:tab/>
        </w:r>
        <w:r>
          <w:tab/>
        </w:r>
        <w:r>
          <w:tab/>
          <w:t>&lt;DDFName/&gt;</w:t>
        </w:r>
      </w:ins>
    </w:p>
    <w:p w14:paraId="6FFF48B2" w14:textId="77777777" w:rsidR="0028187C" w:rsidRDefault="0028187C" w:rsidP="0028187C">
      <w:pPr>
        <w:pStyle w:val="PL"/>
        <w:rPr>
          <w:ins w:id="1061" w:author="24.575_CR0004R1_(Rel-18)_UEConfig5MBS" w:date="2023-06-23T01:46:00Z"/>
        </w:rPr>
      </w:pPr>
      <w:ins w:id="1062" w:author="24.575_CR0004R1_(Rel-18)_UEConfig5MBS" w:date="2023-06-23T01:46:00Z">
        <w:r>
          <w:tab/>
        </w:r>
        <w:r>
          <w:tab/>
        </w:r>
        <w:r>
          <w:tab/>
        </w:r>
        <w:r>
          <w:tab/>
        </w:r>
        <w:r>
          <w:tab/>
        </w:r>
        <w:r>
          <w:tab/>
          <w:t>&lt;/DFType&gt;</w:t>
        </w:r>
      </w:ins>
    </w:p>
    <w:p w14:paraId="2F94BE77" w14:textId="77777777" w:rsidR="0028187C" w:rsidRDefault="0028187C" w:rsidP="0028187C">
      <w:pPr>
        <w:pStyle w:val="PL"/>
        <w:rPr>
          <w:ins w:id="1063" w:author="24.575_CR0004R1_(Rel-18)_UEConfig5MBS" w:date="2023-06-23T01:46:00Z"/>
        </w:rPr>
      </w:pPr>
      <w:ins w:id="1064" w:author="24.575_CR0004R1_(Rel-18)_UEConfig5MBS" w:date="2023-06-23T01:46:00Z">
        <w:r>
          <w:tab/>
        </w:r>
        <w:r>
          <w:tab/>
        </w:r>
        <w:r>
          <w:tab/>
        </w:r>
        <w:r>
          <w:tab/>
        </w:r>
        <w:r>
          <w:tab/>
          <w:t>&lt;/DFProperties&gt;</w:t>
        </w:r>
      </w:ins>
    </w:p>
    <w:p w14:paraId="785BA0FC" w14:textId="77777777" w:rsidR="0028187C" w:rsidRDefault="0028187C" w:rsidP="0028187C">
      <w:pPr>
        <w:pStyle w:val="PL"/>
        <w:rPr>
          <w:ins w:id="1065" w:author="24.575_CR0004R1_(Rel-18)_UEConfig5MBS" w:date="2023-06-23T01:46:00Z"/>
        </w:rPr>
      </w:pPr>
    </w:p>
    <w:p w14:paraId="6E3BE7DE" w14:textId="77777777" w:rsidR="0028187C" w:rsidRDefault="0028187C" w:rsidP="0028187C">
      <w:pPr>
        <w:pStyle w:val="PL"/>
        <w:rPr>
          <w:ins w:id="1066" w:author="24.575_CR0004R1_(Rel-18)_UEConfig5MBS" w:date="2023-06-23T01:46:00Z"/>
        </w:rPr>
      </w:pPr>
      <w:ins w:id="1067" w:author="24.575_CR0004R1_(Rel-18)_UEConfig5MBS" w:date="2023-06-23T01:46:00Z">
        <w:r>
          <w:tab/>
        </w:r>
        <w:r>
          <w:tab/>
        </w:r>
        <w:r>
          <w:tab/>
        </w:r>
        <w:r>
          <w:tab/>
        </w:r>
        <w:r>
          <w:tab/>
          <w:t>&lt;Node&gt;</w:t>
        </w:r>
      </w:ins>
    </w:p>
    <w:p w14:paraId="0B3B2776" w14:textId="77777777" w:rsidR="0028187C" w:rsidRDefault="0028187C" w:rsidP="0028187C">
      <w:pPr>
        <w:pStyle w:val="PL"/>
        <w:rPr>
          <w:ins w:id="1068" w:author="24.575_CR0004R1_(Rel-18)_UEConfig5MBS" w:date="2023-06-23T01:46:00Z"/>
        </w:rPr>
      </w:pPr>
      <w:ins w:id="1069" w:author="24.575_CR0004R1_(Rel-18)_UEConfig5MBS" w:date="2023-06-23T01:46:00Z">
        <w:r>
          <w:tab/>
        </w:r>
        <w:r>
          <w:tab/>
        </w:r>
        <w:r>
          <w:tab/>
        </w:r>
        <w:r>
          <w:tab/>
        </w:r>
        <w:r>
          <w:tab/>
        </w:r>
        <w:r>
          <w:tab/>
          <w:t>&lt;NodeName&gt;&lt;/NodeName&gt;</w:t>
        </w:r>
      </w:ins>
    </w:p>
    <w:p w14:paraId="77659E6C" w14:textId="77777777" w:rsidR="0028187C" w:rsidRDefault="0028187C" w:rsidP="0028187C">
      <w:pPr>
        <w:pStyle w:val="PL"/>
        <w:rPr>
          <w:ins w:id="1070" w:author="24.575_CR0004R1_(Rel-18)_UEConfig5MBS" w:date="2023-06-23T01:46:00Z"/>
        </w:rPr>
      </w:pPr>
      <w:ins w:id="1071" w:author="24.575_CR0004R1_(Rel-18)_UEConfig5MBS" w:date="2023-06-23T01:46:00Z">
        <w:r>
          <w:tab/>
        </w:r>
        <w:r>
          <w:tab/>
        </w:r>
        <w:r>
          <w:tab/>
        </w:r>
        <w:r>
          <w:tab/>
        </w:r>
        <w:r>
          <w:tab/>
        </w:r>
        <w:r>
          <w:tab/>
          <w:t>&lt;DFProperties&gt;</w:t>
        </w:r>
      </w:ins>
    </w:p>
    <w:p w14:paraId="107B9D28" w14:textId="77777777" w:rsidR="0028187C" w:rsidRDefault="0028187C" w:rsidP="0028187C">
      <w:pPr>
        <w:pStyle w:val="PL"/>
        <w:rPr>
          <w:ins w:id="1072" w:author="24.575_CR0004R1_(Rel-18)_UEConfig5MBS" w:date="2023-06-23T01:46:00Z"/>
        </w:rPr>
      </w:pPr>
      <w:ins w:id="1073" w:author="24.575_CR0004R1_(Rel-18)_UEConfig5MBS" w:date="2023-06-23T01:46:00Z">
        <w:r>
          <w:tab/>
        </w:r>
        <w:r>
          <w:tab/>
        </w:r>
        <w:r>
          <w:tab/>
        </w:r>
        <w:r>
          <w:tab/>
        </w:r>
        <w:r>
          <w:tab/>
        </w:r>
        <w:r>
          <w:tab/>
        </w:r>
        <w:r>
          <w:tab/>
          <w:t>&lt;AccessType&gt;</w:t>
        </w:r>
      </w:ins>
    </w:p>
    <w:p w14:paraId="7148CE30" w14:textId="77777777" w:rsidR="0028187C" w:rsidRDefault="0028187C" w:rsidP="0028187C">
      <w:pPr>
        <w:pStyle w:val="PL"/>
        <w:rPr>
          <w:ins w:id="1074" w:author="24.575_CR0004R1_(Rel-18)_UEConfig5MBS" w:date="2023-06-23T01:46:00Z"/>
        </w:rPr>
      </w:pPr>
      <w:ins w:id="1075" w:author="24.575_CR0004R1_(Rel-18)_UEConfig5MBS" w:date="2023-06-23T01:46:00Z">
        <w:r>
          <w:tab/>
        </w:r>
        <w:r>
          <w:tab/>
        </w:r>
        <w:r>
          <w:tab/>
        </w:r>
        <w:r>
          <w:tab/>
        </w:r>
        <w:r>
          <w:tab/>
        </w:r>
        <w:r>
          <w:tab/>
        </w:r>
        <w:r>
          <w:tab/>
        </w:r>
        <w:r>
          <w:tab/>
          <w:t>&lt;Get/&gt;</w:t>
        </w:r>
      </w:ins>
    </w:p>
    <w:p w14:paraId="111AEC4B" w14:textId="77777777" w:rsidR="0028187C" w:rsidRDefault="0028187C" w:rsidP="0028187C">
      <w:pPr>
        <w:pStyle w:val="PL"/>
        <w:rPr>
          <w:ins w:id="1076" w:author="24.575_CR0004R1_(Rel-18)_UEConfig5MBS" w:date="2023-06-23T01:46:00Z"/>
        </w:rPr>
      </w:pPr>
      <w:ins w:id="1077" w:author="24.575_CR0004R1_(Rel-18)_UEConfig5MBS" w:date="2023-06-23T01:46:00Z">
        <w:r>
          <w:tab/>
        </w:r>
        <w:r>
          <w:tab/>
        </w:r>
        <w:r>
          <w:tab/>
        </w:r>
        <w:r>
          <w:tab/>
        </w:r>
        <w:r>
          <w:tab/>
        </w:r>
        <w:r>
          <w:tab/>
        </w:r>
        <w:r>
          <w:tab/>
        </w:r>
        <w:r>
          <w:tab/>
          <w:t>&lt;Replace/&gt;</w:t>
        </w:r>
      </w:ins>
    </w:p>
    <w:p w14:paraId="50E7BF9A" w14:textId="77777777" w:rsidR="0028187C" w:rsidRDefault="0028187C" w:rsidP="0028187C">
      <w:pPr>
        <w:pStyle w:val="PL"/>
        <w:rPr>
          <w:ins w:id="1078" w:author="24.575_CR0004R1_(Rel-18)_UEConfig5MBS" w:date="2023-06-23T01:46:00Z"/>
        </w:rPr>
      </w:pPr>
      <w:ins w:id="1079" w:author="24.575_CR0004R1_(Rel-18)_UEConfig5MBS" w:date="2023-06-23T01:46:00Z">
        <w:r>
          <w:tab/>
        </w:r>
        <w:r>
          <w:tab/>
        </w:r>
        <w:r>
          <w:tab/>
        </w:r>
        <w:r>
          <w:tab/>
        </w:r>
        <w:r>
          <w:tab/>
        </w:r>
        <w:r>
          <w:tab/>
        </w:r>
        <w:r>
          <w:tab/>
          <w:t>&lt;/AccessType&gt;</w:t>
        </w:r>
      </w:ins>
    </w:p>
    <w:p w14:paraId="65AE6649" w14:textId="77777777" w:rsidR="0028187C" w:rsidRDefault="0028187C" w:rsidP="0028187C">
      <w:pPr>
        <w:pStyle w:val="PL"/>
        <w:rPr>
          <w:ins w:id="1080" w:author="24.575_CR0004R1_(Rel-18)_UEConfig5MBS" w:date="2023-06-23T01:46:00Z"/>
        </w:rPr>
      </w:pPr>
      <w:ins w:id="1081" w:author="24.575_CR0004R1_(Rel-18)_UEConfig5MBS" w:date="2023-06-23T01:46:00Z">
        <w:r>
          <w:tab/>
        </w:r>
        <w:r>
          <w:tab/>
        </w:r>
        <w:r>
          <w:tab/>
        </w:r>
        <w:r>
          <w:tab/>
        </w:r>
        <w:r>
          <w:tab/>
        </w:r>
        <w:r>
          <w:tab/>
        </w:r>
        <w:r>
          <w:tab/>
          <w:t>&lt;DFFormat&gt;</w:t>
        </w:r>
      </w:ins>
    </w:p>
    <w:p w14:paraId="6E96FB93" w14:textId="77777777" w:rsidR="0028187C" w:rsidRDefault="0028187C" w:rsidP="0028187C">
      <w:pPr>
        <w:pStyle w:val="PL"/>
        <w:rPr>
          <w:ins w:id="1082" w:author="24.575_CR0004R1_(Rel-18)_UEConfig5MBS" w:date="2023-06-23T01:46:00Z"/>
        </w:rPr>
      </w:pPr>
      <w:ins w:id="1083" w:author="24.575_CR0004R1_(Rel-18)_UEConfig5MBS" w:date="2023-06-23T01:46:00Z">
        <w:r>
          <w:tab/>
        </w:r>
        <w:r>
          <w:tab/>
        </w:r>
        <w:r>
          <w:tab/>
        </w:r>
        <w:r>
          <w:tab/>
        </w:r>
        <w:r>
          <w:tab/>
        </w:r>
        <w:r>
          <w:tab/>
        </w:r>
        <w:r>
          <w:tab/>
        </w:r>
        <w:r>
          <w:tab/>
          <w:t>&lt;node/&gt;</w:t>
        </w:r>
      </w:ins>
    </w:p>
    <w:p w14:paraId="313E1650" w14:textId="77777777" w:rsidR="0028187C" w:rsidRDefault="0028187C" w:rsidP="0028187C">
      <w:pPr>
        <w:pStyle w:val="PL"/>
        <w:rPr>
          <w:ins w:id="1084" w:author="24.575_CR0004R1_(Rel-18)_UEConfig5MBS" w:date="2023-06-23T01:46:00Z"/>
        </w:rPr>
      </w:pPr>
      <w:ins w:id="1085" w:author="24.575_CR0004R1_(Rel-18)_UEConfig5MBS" w:date="2023-06-23T01:46:00Z">
        <w:r>
          <w:tab/>
        </w:r>
        <w:r>
          <w:tab/>
        </w:r>
        <w:r>
          <w:tab/>
        </w:r>
        <w:r>
          <w:tab/>
        </w:r>
        <w:r>
          <w:tab/>
        </w:r>
        <w:r>
          <w:tab/>
        </w:r>
        <w:r>
          <w:tab/>
          <w:t>&lt;/DFFormat&gt;</w:t>
        </w:r>
      </w:ins>
    </w:p>
    <w:p w14:paraId="35EAC1B9" w14:textId="77777777" w:rsidR="0028187C" w:rsidRDefault="0028187C" w:rsidP="0028187C">
      <w:pPr>
        <w:pStyle w:val="PL"/>
        <w:rPr>
          <w:ins w:id="1086" w:author="24.575_CR0004R1_(Rel-18)_UEConfig5MBS" w:date="2023-06-23T01:46:00Z"/>
        </w:rPr>
      </w:pPr>
      <w:ins w:id="1087" w:author="24.575_CR0004R1_(Rel-18)_UEConfig5MBS" w:date="2023-06-23T01:46:00Z">
        <w:r>
          <w:tab/>
        </w:r>
        <w:r>
          <w:tab/>
        </w:r>
        <w:r>
          <w:tab/>
        </w:r>
        <w:r>
          <w:tab/>
        </w:r>
        <w:r>
          <w:tab/>
        </w:r>
        <w:r>
          <w:tab/>
        </w:r>
        <w:r>
          <w:tab/>
          <w:t>&lt;Occurrence&gt;</w:t>
        </w:r>
      </w:ins>
    </w:p>
    <w:p w14:paraId="0A1694B3" w14:textId="77777777" w:rsidR="0028187C" w:rsidRDefault="0028187C" w:rsidP="0028187C">
      <w:pPr>
        <w:pStyle w:val="PL"/>
        <w:rPr>
          <w:ins w:id="1088" w:author="24.575_CR0004R1_(Rel-18)_UEConfig5MBS" w:date="2023-06-23T01:46:00Z"/>
        </w:rPr>
      </w:pPr>
      <w:ins w:id="1089" w:author="24.575_CR0004R1_(Rel-18)_UEConfig5MBS" w:date="2023-06-23T01:46:00Z">
        <w:r>
          <w:tab/>
        </w:r>
        <w:r>
          <w:tab/>
        </w:r>
        <w:r>
          <w:tab/>
        </w:r>
        <w:r>
          <w:tab/>
        </w:r>
        <w:r>
          <w:tab/>
        </w:r>
        <w:r>
          <w:tab/>
        </w:r>
        <w:r>
          <w:tab/>
        </w:r>
        <w:r>
          <w:tab/>
          <w:t>&lt;OneOrMore/&gt;</w:t>
        </w:r>
      </w:ins>
    </w:p>
    <w:p w14:paraId="1F535D3D" w14:textId="77777777" w:rsidR="0028187C" w:rsidRDefault="0028187C" w:rsidP="0028187C">
      <w:pPr>
        <w:pStyle w:val="PL"/>
        <w:rPr>
          <w:ins w:id="1090" w:author="24.575_CR0004R1_(Rel-18)_UEConfig5MBS" w:date="2023-06-23T01:46:00Z"/>
        </w:rPr>
      </w:pPr>
      <w:ins w:id="1091" w:author="24.575_CR0004R1_(Rel-18)_UEConfig5MBS" w:date="2023-06-23T01:46:00Z">
        <w:r>
          <w:tab/>
        </w:r>
        <w:r>
          <w:tab/>
        </w:r>
        <w:r>
          <w:tab/>
        </w:r>
        <w:r>
          <w:tab/>
        </w:r>
        <w:r>
          <w:tab/>
        </w:r>
        <w:r>
          <w:tab/>
        </w:r>
        <w:r>
          <w:tab/>
          <w:t>&lt;/Occurrence&gt;</w:t>
        </w:r>
      </w:ins>
    </w:p>
    <w:p w14:paraId="5C2CA834" w14:textId="77777777" w:rsidR="0028187C" w:rsidRDefault="0028187C" w:rsidP="0028187C">
      <w:pPr>
        <w:pStyle w:val="PL"/>
        <w:rPr>
          <w:ins w:id="1092" w:author="24.575_CR0004R1_(Rel-18)_UEConfig5MBS" w:date="2023-06-23T01:46:00Z"/>
        </w:rPr>
      </w:pPr>
      <w:ins w:id="1093" w:author="24.575_CR0004R1_(Rel-18)_UEConfig5MBS" w:date="2023-06-23T01:46:00Z">
        <w:r>
          <w:tab/>
        </w:r>
        <w:r>
          <w:tab/>
        </w:r>
        <w:r>
          <w:tab/>
        </w:r>
        <w:r>
          <w:tab/>
        </w:r>
        <w:r>
          <w:tab/>
        </w:r>
        <w:r>
          <w:tab/>
        </w:r>
        <w:r>
          <w:tab/>
          <w:t>&lt;DFType&gt;</w:t>
        </w:r>
      </w:ins>
    </w:p>
    <w:p w14:paraId="383DB1D3" w14:textId="77777777" w:rsidR="0028187C" w:rsidRDefault="0028187C" w:rsidP="0028187C">
      <w:pPr>
        <w:pStyle w:val="PL"/>
        <w:rPr>
          <w:ins w:id="1094" w:author="24.575_CR0004R1_(Rel-18)_UEConfig5MBS" w:date="2023-06-23T01:46:00Z"/>
        </w:rPr>
      </w:pPr>
      <w:ins w:id="1095" w:author="24.575_CR0004R1_(Rel-18)_UEConfig5MBS" w:date="2023-06-23T01:46:00Z">
        <w:r>
          <w:tab/>
        </w:r>
        <w:r>
          <w:tab/>
        </w:r>
        <w:r>
          <w:tab/>
        </w:r>
        <w:r>
          <w:tab/>
        </w:r>
        <w:r>
          <w:tab/>
        </w:r>
        <w:r>
          <w:tab/>
        </w:r>
        <w:r>
          <w:tab/>
        </w:r>
        <w:r>
          <w:tab/>
          <w:t>&lt;DDFName&gt;&lt;/DDFName&gt;</w:t>
        </w:r>
      </w:ins>
    </w:p>
    <w:p w14:paraId="31DBCAD0" w14:textId="77777777" w:rsidR="0028187C" w:rsidRDefault="0028187C" w:rsidP="0028187C">
      <w:pPr>
        <w:pStyle w:val="PL"/>
        <w:rPr>
          <w:ins w:id="1096" w:author="24.575_CR0004R1_(Rel-18)_UEConfig5MBS" w:date="2023-06-23T01:46:00Z"/>
        </w:rPr>
      </w:pPr>
      <w:ins w:id="1097" w:author="24.575_CR0004R1_(Rel-18)_UEConfig5MBS" w:date="2023-06-23T01:46:00Z">
        <w:r>
          <w:tab/>
        </w:r>
        <w:r>
          <w:tab/>
        </w:r>
        <w:r>
          <w:tab/>
        </w:r>
        <w:r>
          <w:tab/>
        </w:r>
        <w:r>
          <w:tab/>
        </w:r>
        <w:r>
          <w:tab/>
        </w:r>
        <w:r>
          <w:tab/>
          <w:t>&lt;/DFType&gt;</w:t>
        </w:r>
      </w:ins>
    </w:p>
    <w:p w14:paraId="58005B43" w14:textId="77777777" w:rsidR="0028187C" w:rsidRDefault="0028187C" w:rsidP="0028187C">
      <w:pPr>
        <w:pStyle w:val="PL"/>
        <w:rPr>
          <w:ins w:id="1098" w:author="24.575_CR0004R1_(Rel-18)_UEConfig5MBS" w:date="2023-06-23T01:46:00Z"/>
        </w:rPr>
      </w:pPr>
      <w:ins w:id="1099" w:author="24.575_CR0004R1_(Rel-18)_UEConfig5MBS" w:date="2023-06-23T01:46:00Z">
        <w:r>
          <w:tab/>
        </w:r>
        <w:r>
          <w:tab/>
        </w:r>
        <w:r>
          <w:tab/>
        </w:r>
        <w:r>
          <w:tab/>
        </w:r>
        <w:r>
          <w:tab/>
        </w:r>
        <w:r>
          <w:tab/>
          <w:t>&lt;/DFProperties&gt;</w:t>
        </w:r>
      </w:ins>
    </w:p>
    <w:p w14:paraId="20BA010B" w14:textId="77777777" w:rsidR="0028187C" w:rsidRDefault="0028187C" w:rsidP="0028187C">
      <w:pPr>
        <w:pStyle w:val="PL"/>
        <w:rPr>
          <w:ins w:id="1100" w:author="24.575_CR0004R1_(Rel-18)_UEConfig5MBS" w:date="2023-06-23T01:46:00Z"/>
        </w:rPr>
      </w:pPr>
    </w:p>
    <w:p w14:paraId="1AC6C576" w14:textId="77777777" w:rsidR="0028187C" w:rsidRDefault="0028187C" w:rsidP="0028187C">
      <w:pPr>
        <w:pStyle w:val="PL"/>
        <w:rPr>
          <w:ins w:id="1101" w:author="24.575_CR0004R1_(Rel-18)_UEConfig5MBS" w:date="2023-06-23T01:46:00Z"/>
        </w:rPr>
      </w:pPr>
      <w:ins w:id="1102" w:author="24.575_CR0004R1_(Rel-18)_UEConfig5MBS" w:date="2023-06-23T01:46:00Z">
        <w:r>
          <w:tab/>
        </w:r>
        <w:r>
          <w:tab/>
        </w:r>
        <w:r>
          <w:tab/>
        </w:r>
        <w:r>
          <w:tab/>
        </w:r>
        <w:r>
          <w:tab/>
        </w:r>
        <w:r>
          <w:tab/>
          <w:t>&lt;Node&gt;</w:t>
        </w:r>
      </w:ins>
    </w:p>
    <w:p w14:paraId="5691F7C3" w14:textId="77777777" w:rsidR="0028187C" w:rsidRDefault="0028187C" w:rsidP="0028187C">
      <w:pPr>
        <w:pStyle w:val="PL"/>
        <w:rPr>
          <w:ins w:id="1103" w:author="24.575_CR0004R1_(Rel-18)_UEConfig5MBS" w:date="2023-06-23T01:46:00Z"/>
        </w:rPr>
      </w:pPr>
      <w:ins w:id="1104" w:author="24.575_CR0004R1_(Rel-18)_UEConfig5MBS" w:date="2023-06-23T01:46:00Z">
        <w:r>
          <w:tab/>
        </w:r>
        <w:r>
          <w:tab/>
        </w:r>
        <w:r>
          <w:tab/>
        </w:r>
        <w:r>
          <w:tab/>
        </w:r>
        <w:r>
          <w:tab/>
        </w:r>
        <w:r>
          <w:tab/>
        </w:r>
        <w:r>
          <w:tab/>
          <w:t>&lt;NodeName&gt;DNN&lt;/NodeName&gt;</w:t>
        </w:r>
      </w:ins>
    </w:p>
    <w:p w14:paraId="38DAE103" w14:textId="77777777" w:rsidR="0028187C" w:rsidRDefault="0028187C" w:rsidP="0028187C">
      <w:pPr>
        <w:pStyle w:val="PL"/>
        <w:rPr>
          <w:ins w:id="1105" w:author="24.575_CR0004R1_(Rel-18)_UEConfig5MBS" w:date="2023-06-23T01:46:00Z"/>
        </w:rPr>
      </w:pPr>
      <w:ins w:id="1106" w:author="24.575_CR0004R1_(Rel-18)_UEConfig5MBS" w:date="2023-06-23T01:46:00Z">
        <w:r>
          <w:tab/>
        </w:r>
        <w:r>
          <w:tab/>
        </w:r>
        <w:r>
          <w:tab/>
        </w:r>
        <w:r>
          <w:tab/>
        </w:r>
        <w:r>
          <w:tab/>
        </w:r>
        <w:r>
          <w:tab/>
        </w:r>
        <w:r>
          <w:tab/>
          <w:t>&lt;DFProperties&gt;</w:t>
        </w:r>
      </w:ins>
    </w:p>
    <w:p w14:paraId="3FF6FC84" w14:textId="77777777" w:rsidR="0028187C" w:rsidRDefault="0028187C" w:rsidP="0028187C">
      <w:pPr>
        <w:pStyle w:val="PL"/>
        <w:rPr>
          <w:ins w:id="1107" w:author="24.575_CR0004R1_(Rel-18)_UEConfig5MBS" w:date="2023-06-23T01:46:00Z"/>
        </w:rPr>
      </w:pPr>
      <w:ins w:id="1108" w:author="24.575_CR0004R1_(Rel-18)_UEConfig5MBS" w:date="2023-06-23T01:46:00Z">
        <w:r>
          <w:tab/>
        </w:r>
        <w:r>
          <w:tab/>
        </w:r>
        <w:r>
          <w:tab/>
        </w:r>
        <w:r>
          <w:tab/>
        </w:r>
        <w:r>
          <w:tab/>
        </w:r>
        <w:r>
          <w:tab/>
        </w:r>
        <w:r>
          <w:tab/>
        </w:r>
        <w:r>
          <w:tab/>
          <w:t>&lt;AccessType&gt;</w:t>
        </w:r>
      </w:ins>
    </w:p>
    <w:p w14:paraId="01423849" w14:textId="77777777" w:rsidR="0028187C" w:rsidRDefault="0028187C" w:rsidP="0028187C">
      <w:pPr>
        <w:pStyle w:val="PL"/>
        <w:rPr>
          <w:ins w:id="1109" w:author="24.575_CR0004R1_(Rel-18)_UEConfig5MBS" w:date="2023-06-23T01:46:00Z"/>
        </w:rPr>
      </w:pPr>
      <w:ins w:id="1110" w:author="24.575_CR0004R1_(Rel-18)_UEConfig5MBS" w:date="2023-06-23T01:46:00Z">
        <w:r>
          <w:tab/>
        </w:r>
        <w:r>
          <w:tab/>
        </w:r>
        <w:r>
          <w:tab/>
        </w:r>
        <w:r>
          <w:tab/>
        </w:r>
        <w:r>
          <w:tab/>
        </w:r>
        <w:r>
          <w:tab/>
        </w:r>
        <w:r>
          <w:tab/>
        </w:r>
        <w:r>
          <w:tab/>
        </w:r>
        <w:r>
          <w:tab/>
          <w:t>&lt;Get/&gt;</w:t>
        </w:r>
      </w:ins>
    </w:p>
    <w:p w14:paraId="6476044F" w14:textId="77777777" w:rsidR="0028187C" w:rsidRPr="00427FE4" w:rsidRDefault="0028187C" w:rsidP="0028187C">
      <w:pPr>
        <w:pStyle w:val="PL"/>
        <w:rPr>
          <w:ins w:id="1111" w:author="24.575_CR0004R1_(Rel-18)_UEConfig5MBS" w:date="2023-06-23T01:46:00Z"/>
          <w:lang w:val="fr-FR"/>
        </w:rPr>
      </w:pPr>
      <w:ins w:id="1112" w:author="24.575_CR0004R1_(Rel-18)_UEConfig5MBS" w:date="2023-06-23T01:46:00Z">
        <w:r>
          <w:tab/>
        </w:r>
        <w:r>
          <w:tab/>
        </w:r>
        <w:r>
          <w:tab/>
        </w:r>
        <w:r>
          <w:tab/>
        </w:r>
        <w:r>
          <w:tab/>
        </w:r>
        <w:r>
          <w:tab/>
        </w:r>
        <w:r>
          <w:tab/>
        </w:r>
        <w:r>
          <w:tab/>
        </w:r>
        <w:r>
          <w:tab/>
        </w:r>
        <w:r w:rsidRPr="00427FE4">
          <w:rPr>
            <w:lang w:val="fr-FR"/>
          </w:rPr>
          <w:t>&lt;Replace/&gt;</w:t>
        </w:r>
      </w:ins>
    </w:p>
    <w:p w14:paraId="1E9048F5" w14:textId="77777777" w:rsidR="0028187C" w:rsidRPr="00427FE4" w:rsidRDefault="0028187C" w:rsidP="0028187C">
      <w:pPr>
        <w:pStyle w:val="PL"/>
        <w:rPr>
          <w:ins w:id="1113" w:author="24.575_CR0004R1_(Rel-18)_UEConfig5MBS" w:date="2023-06-23T01:46:00Z"/>
          <w:lang w:val="fr-FR"/>
        </w:rPr>
      </w:pPr>
      <w:ins w:id="1114" w:author="24.575_CR0004R1_(Rel-18)_UEConfig5MBS" w:date="2023-06-23T01:46:00Z">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AccessType&gt;</w:t>
        </w:r>
      </w:ins>
    </w:p>
    <w:p w14:paraId="204BA06B" w14:textId="77777777" w:rsidR="0028187C" w:rsidRPr="00427FE4" w:rsidRDefault="0028187C" w:rsidP="0028187C">
      <w:pPr>
        <w:pStyle w:val="PL"/>
        <w:rPr>
          <w:ins w:id="1115" w:author="24.575_CR0004R1_(Rel-18)_UEConfig5MBS" w:date="2023-06-23T01:46:00Z"/>
          <w:lang w:val="fr-FR"/>
        </w:rPr>
      </w:pPr>
      <w:ins w:id="1116" w:author="24.575_CR0004R1_(Rel-18)_UEConfig5MBS" w:date="2023-06-23T01:46:00Z">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DFFormat&gt;</w:t>
        </w:r>
      </w:ins>
    </w:p>
    <w:p w14:paraId="1055F24E" w14:textId="77777777" w:rsidR="0028187C" w:rsidRPr="00427FE4" w:rsidRDefault="0028187C" w:rsidP="0028187C">
      <w:pPr>
        <w:pStyle w:val="PL"/>
        <w:rPr>
          <w:ins w:id="1117" w:author="24.575_CR0004R1_(Rel-18)_UEConfig5MBS" w:date="2023-06-23T01:46:00Z"/>
          <w:lang w:val="fr-FR"/>
        </w:rPr>
      </w:pPr>
      <w:ins w:id="1118" w:author="24.575_CR0004R1_(Rel-18)_UEConfig5MBS" w:date="2023-06-23T01:46:00Z">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int/&gt;</w:t>
        </w:r>
      </w:ins>
    </w:p>
    <w:p w14:paraId="4C3D4E1C" w14:textId="77777777" w:rsidR="0028187C" w:rsidRPr="00427FE4" w:rsidRDefault="0028187C" w:rsidP="0028187C">
      <w:pPr>
        <w:pStyle w:val="PL"/>
        <w:rPr>
          <w:ins w:id="1119" w:author="24.575_CR0004R1_(Rel-18)_UEConfig5MBS" w:date="2023-06-23T01:46:00Z"/>
          <w:lang w:val="fr-FR"/>
        </w:rPr>
      </w:pPr>
      <w:ins w:id="1120" w:author="24.575_CR0004R1_(Rel-18)_UEConfig5MBS" w:date="2023-06-23T01:46:00Z">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DFFormat&gt;</w:t>
        </w:r>
      </w:ins>
    </w:p>
    <w:p w14:paraId="66EA75B7" w14:textId="77777777" w:rsidR="0028187C" w:rsidRDefault="0028187C" w:rsidP="0028187C">
      <w:pPr>
        <w:pStyle w:val="PL"/>
        <w:rPr>
          <w:ins w:id="1121" w:author="24.575_CR0004R1_(Rel-18)_UEConfig5MBS" w:date="2023-06-23T01:46:00Z"/>
        </w:rPr>
      </w:pPr>
      <w:ins w:id="1122" w:author="24.575_CR0004R1_(Rel-18)_UEConfig5MBS" w:date="2023-06-23T01:46:00Z">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t>&lt;Occurrence&gt;</w:t>
        </w:r>
      </w:ins>
    </w:p>
    <w:p w14:paraId="4BB2DCC0" w14:textId="77777777" w:rsidR="0028187C" w:rsidRDefault="0028187C" w:rsidP="0028187C">
      <w:pPr>
        <w:pStyle w:val="PL"/>
        <w:rPr>
          <w:ins w:id="1123" w:author="24.575_CR0004R1_(Rel-18)_UEConfig5MBS" w:date="2023-06-23T01:46:00Z"/>
        </w:rPr>
      </w:pPr>
      <w:ins w:id="1124" w:author="24.575_CR0004R1_(Rel-18)_UEConfig5MBS" w:date="2023-06-23T01:46:00Z">
        <w:r>
          <w:tab/>
        </w:r>
        <w:r>
          <w:tab/>
        </w:r>
        <w:r>
          <w:tab/>
        </w:r>
        <w:r>
          <w:tab/>
        </w:r>
        <w:r>
          <w:tab/>
        </w:r>
        <w:r>
          <w:tab/>
        </w:r>
        <w:r>
          <w:tab/>
        </w:r>
        <w:r>
          <w:tab/>
        </w:r>
        <w:r>
          <w:tab/>
          <w:t>&lt;One/&gt;</w:t>
        </w:r>
      </w:ins>
    </w:p>
    <w:p w14:paraId="27CB817A" w14:textId="77777777" w:rsidR="0028187C" w:rsidRDefault="0028187C" w:rsidP="0028187C">
      <w:pPr>
        <w:pStyle w:val="PL"/>
        <w:rPr>
          <w:ins w:id="1125" w:author="24.575_CR0004R1_(Rel-18)_UEConfig5MBS" w:date="2023-06-23T01:46:00Z"/>
        </w:rPr>
      </w:pPr>
      <w:ins w:id="1126" w:author="24.575_CR0004R1_(Rel-18)_UEConfig5MBS" w:date="2023-06-23T01:46:00Z">
        <w:r>
          <w:tab/>
        </w:r>
        <w:r>
          <w:tab/>
        </w:r>
        <w:r>
          <w:tab/>
        </w:r>
        <w:r>
          <w:tab/>
        </w:r>
        <w:r>
          <w:tab/>
        </w:r>
        <w:r>
          <w:tab/>
        </w:r>
        <w:r>
          <w:tab/>
        </w:r>
        <w:r>
          <w:tab/>
          <w:t>&lt;/Occurrence&gt;</w:t>
        </w:r>
      </w:ins>
    </w:p>
    <w:p w14:paraId="4532E2FC" w14:textId="77777777" w:rsidR="0028187C" w:rsidRDefault="0028187C" w:rsidP="0028187C">
      <w:pPr>
        <w:pStyle w:val="PL"/>
        <w:rPr>
          <w:ins w:id="1127" w:author="24.575_CR0004R1_(Rel-18)_UEConfig5MBS" w:date="2023-06-23T01:46:00Z"/>
        </w:rPr>
      </w:pPr>
      <w:ins w:id="1128" w:author="24.575_CR0004R1_(Rel-18)_UEConfig5MBS" w:date="2023-06-23T01:46:00Z">
        <w:r>
          <w:tab/>
        </w:r>
        <w:r>
          <w:tab/>
        </w:r>
        <w:r>
          <w:tab/>
        </w:r>
        <w:r>
          <w:tab/>
        </w:r>
        <w:r>
          <w:tab/>
        </w:r>
        <w:r>
          <w:tab/>
        </w:r>
        <w:r>
          <w:tab/>
        </w:r>
        <w:r>
          <w:tab/>
          <w:t>&lt;DFTitle&gt;DNN of a PDU session for MBS multicast communication services.&lt;/DFTitle&gt;</w:t>
        </w:r>
      </w:ins>
    </w:p>
    <w:p w14:paraId="4C3ACA31" w14:textId="77777777" w:rsidR="0028187C" w:rsidRDefault="0028187C" w:rsidP="0028187C">
      <w:pPr>
        <w:pStyle w:val="PL"/>
        <w:rPr>
          <w:ins w:id="1129" w:author="24.575_CR0004R1_(Rel-18)_UEConfig5MBS" w:date="2023-06-23T01:46:00Z"/>
        </w:rPr>
      </w:pPr>
      <w:ins w:id="1130" w:author="24.575_CR0004R1_(Rel-18)_UEConfig5MBS" w:date="2023-06-23T01:46:00Z">
        <w:r>
          <w:tab/>
        </w:r>
        <w:r>
          <w:tab/>
        </w:r>
        <w:r>
          <w:tab/>
        </w:r>
        <w:r>
          <w:tab/>
        </w:r>
        <w:r>
          <w:tab/>
        </w:r>
        <w:r>
          <w:tab/>
        </w:r>
        <w:r>
          <w:tab/>
        </w:r>
        <w:r>
          <w:tab/>
          <w:t>&lt;DFType&gt;</w:t>
        </w:r>
      </w:ins>
    </w:p>
    <w:p w14:paraId="066BA22E" w14:textId="77777777" w:rsidR="0028187C" w:rsidRDefault="0028187C" w:rsidP="0028187C">
      <w:pPr>
        <w:pStyle w:val="PL"/>
        <w:rPr>
          <w:ins w:id="1131" w:author="24.575_CR0004R1_(Rel-18)_UEConfig5MBS" w:date="2023-06-23T01:46:00Z"/>
        </w:rPr>
      </w:pPr>
      <w:ins w:id="1132" w:author="24.575_CR0004R1_(Rel-18)_UEConfig5MBS" w:date="2023-06-23T01:46:00Z">
        <w:r>
          <w:tab/>
        </w:r>
        <w:r>
          <w:tab/>
        </w:r>
        <w:r>
          <w:tab/>
        </w:r>
        <w:r>
          <w:tab/>
        </w:r>
        <w:r>
          <w:tab/>
        </w:r>
        <w:r>
          <w:tab/>
        </w:r>
        <w:r>
          <w:tab/>
        </w:r>
        <w:r>
          <w:tab/>
        </w:r>
        <w:r>
          <w:tab/>
          <w:t>&lt;MIME&gt;text/plain&lt;/MIME&gt;</w:t>
        </w:r>
      </w:ins>
    </w:p>
    <w:p w14:paraId="6A397329" w14:textId="77777777" w:rsidR="0028187C" w:rsidRDefault="0028187C" w:rsidP="0028187C">
      <w:pPr>
        <w:pStyle w:val="PL"/>
        <w:rPr>
          <w:ins w:id="1133" w:author="24.575_CR0004R1_(Rel-18)_UEConfig5MBS" w:date="2023-06-23T01:46:00Z"/>
        </w:rPr>
      </w:pPr>
      <w:ins w:id="1134" w:author="24.575_CR0004R1_(Rel-18)_UEConfig5MBS" w:date="2023-06-23T01:46:00Z">
        <w:r>
          <w:tab/>
        </w:r>
        <w:r>
          <w:tab/>
        </w:r>
        <w:r>
          <w:tab/>
        </w:r>
        <w:r>
          <w:tab/>
        </w:r>
        <w:r>
          <w:tab/>
        </w:r>
        <w:r>
          <w:tab/>
        </w:r>
        <w:r>
          <w:tab/>
        </w:r>
        <w:r>
          <w:tab/>
          <w:t>&lt;/DFType&gt;</w:t>
        </w:r>
      </w:ins>
    </w:p>
    <w:p w14:paraId="3903CB6E" w14:textId="77777777" w:rsidR="0028187C" w:rsidRDefault="0028187C" w:rsidP="0028187C">
      <w:pPr>
        <w:pStyle w:val="PL"/>
        <w:rPr>
          <w:ins w:id="1135" w:author="24.575_CR0004R1_(Rel-18)_UEConfig5MBS" w:date="2023-06-23T01:46:00Z"/>
        </w:rPr>
      </w:pPr>
      <w:ins w:id="1136" w:author="24.575_CR0004R1_(Rel-18)_UEConfig5MBS" w:date="2023-06-23T01:46:00Z">
        <w:r>
          <w:tab/>
        </w:r>
        <w:r>
          <w:tab/>
        </w:r>
        <w:r>
          <w:tab/>
        </w:r>
        <w:r>
          <w:tab/>
        </w:r>
        <w:r>
          <w:tab/>
        </w:r>
        <w:r>
          <w:tab/>
        </w:r>
        <w:r>
          <w:tab/>
          <w:t>&lt;/DFProperties&gt;</w:t>
        </w:r>
      </w:ins>
    </w:p>
    <w:p w14:paraId="61A00523" w14:textId="77777777" w:rsidR="0028187C" w:rsidRDefault="0028187C" w:rsidP="0028187C">
      <w:pPr>
        <w:pStyle w:val="PL"/>
        <w:rPr>
          <w:ins w:id="1137" w:author="24.575_CR0004R1_(Rel-18)_UEConfig5MBS" w:date="2023-06-23T01:46:00Z"/>
        </w:rPr>
      </w:pPr>
      <w:ins w:id="1138" w:author="24.575_CR0004R1_(Rel-18)_UEConfig5MBS" w:date="2023-06-23T01:46:00Z">
        <w:r>
          <w:tab/>
        </w:r>
        <w:r>
          <w:tab/>
        </w:r>
        <w:r>
          <w:tab/>
        </w:r>
        <w:r>
          <w:tab/>
        </w:r>
        <w:r>
          <w:tab/>
        </w:r>
        <w:r>
          <w:tab/>
          <w:t>&lt;/Node&gt;</w:t>
        </w:r>
      </w:ins>
    </w:p>
    <w:p w14:paraId="52F2092C" w14:textId="77777777" w:rsidR="0028187C" w:rsidRDefault="0028187C" w:rsidP="0028187C">
      <w:pPr>
        <w:pStyle w:val="PL"/>
        <w:rPr>
          <w:ins w:id="1139" w:author="24.575_CR0004R1_(Rel-18)_UEConfig5MBS" w:date="2023-06-23T01:46:00Z"/>
        </w:rPr>
      </w:pPr>
      <w:ins w:id="1140" w:author="24.575_CR0004R1_(Rel-18)_UEConfig5MBS" w:date="2023-06-23T01:46:00Z">
        <w:r>
          <w:tab/>
        </w:r>
        <w:r>
          <w:tab/>
        </w:r>
        <w:r>
          <w:tab/>
        </w:r>
        <w:r>
          <w:tab/>
        </w:r>
        <w:r>
          <w:tab/>
          <w:t>&lt;/Node&gt;</w:t>
        </w:r>
      </w:ins>
    </w:p>
    <w:p w14:paraId="2A56C7AF" w14:textId="77777777" w:rsidR="0028187C" w:rsidRDefault="0028187C" w:rsidP="0028187C">
      <w:pPr>
        <w:pStyle w:val="PL"/>
        <w:rPr>
          <w:ins w:id="1141" w:author="24.575_CR0004R1_(Rel-18)_UEConfig5MBS" w:date="2023-06-23T01:46:00Z"/>
        </w:rPr>
      </w:pPr>
      <w:ins w:id="1142" w:author="24.575_CR0004R1_(Rel-18)_UEConfig5MBS" w:date="2023-06-23T01:46:00Z">
        <w:r>
          <w:tab/>
        </w:r>
        <w:r>
          <w:tab/>
        </w:r>
        <w:r>
          <w:tab/>
        </w:r>
        <w:r>
          <w:tab/>
          <w:t>&lt;/Node&gt;</w:t>
        </w:r>
      </w:ins>
    </w:p>
    <w:p w14:paraId="5E375139" w14:textId="77777777" w:rsidR="0028187C" w:rsidRPr="005A0D48" w:rsidRDefault="0028187C" w:rsidP="0028187C">
      <w:pPr>
        <w:pStyle w:val="PL"/>
        <w:rPr>
          <w:ins w:id="1143" w:author="24.575_CR0004R1_(Rel-18)_UEConfig5MBS" w:date="2023-06-23T01:46:00Z"/>
        </w:rPr>
      </w:pPr>
    </w:p>
    <w:p w14:paraId="0B33F0F2" w14:textId="77777777" w:rsidR="0028187C" w:rsidRDefault="0028187C" w:rsidP="0028187C">
      <w:pPr>
        <w:pStyle w:val="PL"/>
        <w:rPr>
          <w:ins w:id="1144" w:author="24.575_CR0004R1_(Rel-18)_UEConfig5MBS" w:date="2023-06-23T01:46:00Z"/>
        </w:rPr>
      </w:pPr>
      <w:ins w:id="1145" w:author="24.575_CR0004R1_(Rel-18)_UEConfig5MBS" w:date="2023-06-23T01:46:00Z">
        <w:r>
          <w:lastRenderedPageBreak/>
          <w:tab/>
        </w:r>
        <w:r>
          <w:tab/>
        </w:r>
        <w:r>
          <w:tab/>
        </w:r>
        <w:r>
          <w:tab/>
        </w:r>
        <w:r>
          <w:tab/>
        </w:r>
        <w:r>
          <w:tab/>
          <w:t>&lt;Node&gt;</w:t>
        </w:r>
      </w:ins>
    </w:p>
    <w:p w14:paraId="62AF2358" w14:textId="77777777" w:rsidR="0028187C" w:rsidRDefault="0028187C" w:rsidP="0028187C">
      <w:pPr>
        <w:pStyle w:val="PL"/>
        <w:rPr>
          <w:ins w:id="1146" w:author="24.575_CR0004R1_(Rel-18)_UEConfig5MBS" w:date="2023-06-23T01:46:00Z"/>
        </w:rPr>
      </w:pPr>
      <w:ins w:id="1147" w:author="24.575_CR0004R1_(Rel-18)_UEConfig5MBS" w:date="2023-06-23T01:46:00Z">
        <w:r>
          <w:tab/>
        </w:r>
        <w:r>
          <w:tab/>
        </w:r>
        <w:r>
          <w:tab/>
        </w:r>
        <w:r>
          <w:tab/>
        </w:r>
        <w:r>
          <w:tab/>
        </w:r>
        <w:r>
          <w:tab/>
        </w:r>
        <w:r>
          <w:tab/>
          <w:t>&lt;NodeName&gt;S-NSSAI&lt;/NodeName&gt;</w:t>
        </w:r>
      </w:ins>
    </w:p>
    <w:p w14:paraId="73EBBFFB" w14:textId="77777777" w:rsidR="0028187C" w:rsidRDefault="0028187C" w:rsidP="0028187C">
      <w:pPr>
        <w:pStyle w:val="PL"/>
        <w:rPr>
          <w:ins w:id="1148" w:author="24.575_CR0004R1_(Rel-18)_UEConfig5MBS" w:date="2023-06-23T01:46:00Z"/>
        </w:rPr>
      </w:pPr>
      <w:ins w:id="1149" w:author="24.575_CR0004R1_(Rel-18)_UEConfig5MBS" w:date="2023-06-23T01:46:00Z">
        <w:r>
          <w:tab/>
        </w:r>
        <w:r>
          <w:tab/>
        </w:r>
        <w:r>
          <w:tab/>
        </w:r>
        <w:r>
          <w:tab/>
        </w:r>
        <w:r>
          <w:tab/>
        </w:r>
        <w:r>
          <w:tab/>
        </w:r>
        <w:r>
          <w:tab/>
          <w:t>&lt;DFProperties&gt;</w:t>
        </w:r>
      </w:ins>
    </w:p>
    <w:p w14:paraId="3630F84B" w14:textId="77777777" w:rsidR="0028187C" w:rsidRDefault="0028187C" w:rsidP="0028187C">
      <w:pPr>
        <w:pStyle w:val="PL"/>
        <w:rPr>
          <w:ins w:id="1150" w:author="24.575_CR0004R1_(Rel-18)_UEConfig5MBS" w:date="2023-06-23T01:46:00Z"/>
        </w:rPr>
      </w:pPr>
      <w:ins w:id="1151" w:author="24.575_CR0004R1_(Rel-18)_UEConfig5MBS" w:date="2023-06-23T01:46:00Z">
        <w:r>
          <w:tab/>
        </w:r>
        <w:r>
          <w:tab/>
        </w:r>
        <w:r>
          <w:tab/>
        </w:r>
        <w:r>
          <w:tab/>
        </w:r>
        <w:r>
          <w:tab/>
        </w:r>
        <w:r>
          <w:tab/>
        </w:r>
        <w:r>
          <w:tab/>
        </w:r>
        <w:r>
          <w:tab/>
          <w:t>&lt;AccessType&gt;</w:t>
        </w:r>
      </w:ins>
    </w:p>
    <w:p w14:paraId="0FB235AF" w14:textId="77777777" w:rsidR="0028187C" w:rsidRDefault="0028187C" w:rsidP="0028187C">
      <w:pPr>
        <w:pStyle w:val="PL"/>
        <w:rPr>
          <w:ins w:id="1152" w:author="24.575_CR0004R1_(Rel-18)_UEConfig5MBS" w:date="2023-06-23T01:46:00Z"/>
        </w:rPr>
      </w:pPr>
      <w:ins w:id="1153" w:author="24.575_CR0004R1_(Rel-18)_UEConfig5MBS" w:date="2023-06-23T01:46:00Z">
        <w:r>
          <w:tab/>
        </w:r>
        <w:r>
          <w:tab/>
        </w:r>
        <w:r>
          <w:tab/>
        </w:r>
        <w:r>
          <w:tab/>
        </w:r>
        <w:r>
          <w:tab/>
        </w:r>
        <w:r>
          <w:tab/>
        </w:r>
        <w:r>
          <w:tab/>
        </w:r>
        <w:r>
          <w:tab/>
        </w:r>
        <w:r>
          <w:tab/>
          <w:t>&lt;Get/&gt;</w:t>
        </w:r>
      </w:ins>
    </w:p>
    <w:p w14:paraId="42C22549" w14:textId="77777777" w:rsidR="0028187C" w:rsidRPr="00427FE4" w:rsidRDefault="0028187C" w:rsidP="0028187C">
      <w:pPr>
        <w:pStyle w:val="PL"/>
        <w:rPr>
          <w:ins w:id="1154" w:author="24.575_CR0004R1_(Rel-18)_UEConfig5MBS" w:date="2023-06-23T01:46:00Z"/>
          <w:lang w:val="fr-FR"/>
        </w:rPr>
      </w:pPr>
      <w:ins w:id="1155" w:author="24.575_CR0004R1_(Rel-18)_UEConfig5MBS" w:date="2023-06-23T01:46:00Z">
        <w:r>
          <w:tab/>
        </w:r>
        <w:r>
          <w:tab/>
        </w:r>
        <w:r>
          <w:tab/>
        </w:r>
        <w:r>
          <w:tab/>
        </w:r>
        <w:r>
          <w:tab/>
        </w:r>
        <w:r>
          <w:tab/>
        </w:r>
        <w:r>
          <w:tab/>
        </w:r>
        <w:r>
          <w:tab/>
        </w:r>
        <w:r>
          <w:tab/>
        </w:r>
        <w:r w:rsidRPr="00427FE4">
          <w:rPr>
            <w:lang w:val="fr-FR"/>
          </w:rPr>
          <w:t>&lt;Replace/&gt;</w:t>
        </w:r>
      </w:ins>
    </w:p>
    <w:p w14:paraId="2D1D2987" w14:textId="77777777" w:rsidR="0028187C" w:rsidRPr="00427FE4" w:rsidRDefault="0028187C" w:rsidP="0028187C">
      <w:pPr>
        <w:pStyle w:val="PL"/>
        <w:rPr>
          <w:ins w:id="1156" w:author="24.575_CR0004R1_(Rel-18)_UEConfig5MBS" w:date="2023-06-23T01:46:00Z"/>
          <w:lang w:val="fr-FR"/>
        </w:rPr>
      </w:pPr>
      <w:ins w:id="1157" w:author="24.575_CR0004R1_(Rel-18)_UEConfig5MBS" w:date="2023-06-23T01:46:00Z">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AccessType&gt;</w:t>
        </w:r>
      </w:ins>
    </w:p>
    <w:p w14:paraId="52CEE8DF" w14:textId="77777777" w:rsidR="0028187C" w:rsidRPr="00427FE4" w:rsidRDefault="0028187C" w:rsidP="0028187C">
      <w:pPr>
        <w:pStyle w:val="PL"/>
        <w:rPr>
          <w:ins w:id="1158" w:author="24.575_CR0004R1_(Rel-18)_UEConfig5MBS" w:date="2023-06-23T01:46:00Z"/>
          <w:lang w:val="fr-FR"/>
        </w:rPr>
      </w:pPr>
      <w:ins w:id="1159" w:author="24.575_CR0004R1_(Rel-18)_UEConfig5MBS" w:date="2023-06-23T01:46:00Z">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DFFormat&gt;</w:t>
        </w:r>
      </w:ins>
    </w:p>
    <w:p w14:paraId="66C8A221" w14:textId="77777777" w:rsidR="0028187C" w:rsidRPr="00427FE4" w:rsidRDefault="0028187C" w:rsidP="0028187C">
      <w:pPr>
        <w:pStyle w:val="PL"/>
        <w:rPr>
          <w:ins w:id="1160" w:author="24.575_CR0004R1_(Rel-18)_UEConfig5MBS" w:date="2023-06-23T01:46:00Z"/>
          <w:lang w:val="fr-FR"/>
        </w:rPr>
      </w:pPr>
      <w:ins w:id="1161" w:author="24.575_CR0004R1_(Rel-18)_UEConfig5MBS" w:date="2023-06-23T01:46:00Z">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int/&gt;</w:t>
        </w:r>
      </w:ins>
    </w:p>
    <w:p w14:paraId="3A00B424" w14:textId="77777777" w:rsidR="0028187C" w:rsidRPr="00427FE4" w:rsidRDefault="0028187C" w:rsidP="0028187C">
      <w:pPr>
        <w:pStyle w:val="PL"/>
        <w:rPr>
          <w:ins w:id="1162" w:author="24.575_CR0004R1_(Rel-18)_UEConfig5MBS" w:date="2023-06-23T01:46:00Z"/>
          <w:lang w:val="fr-FR"/>
        </w:rPr>
      </w:pPr>
      <w:ins w:id="1163" w:author="24.575_CR0004R1_(Rel-18)_UEConfig5MBS" w:date="2023-06-23T01:46:00Z">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DFFormat&gt;</w:t>
        </w:r>
      </w:ins>
    </w:p>
    <w:p w14:paraId="480B8EFC" w14:textId="77777777" w:rsidR="0028187C" w:rsidRDefault="0028187C" w:rsidP="0028187C">
      <w:pPr>
        <w:pStyle w:val="PL"/>
        <w:rPr>
          <w:ins w:id="1164" w:author="24.575_CR0004R1_(Rel-18)_UEConfig5MBS" w:date="2023-06-23T01:46:00Z"/>
        </w:rPr>
      </w:pPr>
      <w:ins w:id="1165" w:author="24.575_CR0004R1_(Rel-18)_UEConfig5MBS" w:date="2023-06-23T01:46:00Z">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t>&lt;Occurrence&gt;</w:t>
        </w:r>
      </w:ins>
    </w:p>
    <w:p w14:paraId="7E794571" w14:textId="77777777" w:rsidR="0028187C" w:rsidRDefault="0028187C" w:rsidP="0028187C">
      <w:pPr>
        <w:pStyle w:val="PL"/>
        <w:rPr>
          <w:ins w:id="1166" w:author="24.575_CR0004R1_(Rel-18)_UEConfig5MBS" w:date="2023-06-23T01:46:00Z"/>
        </w:rPr>
      </w:pPr>
      <w:ins w:id="1167" w:author="24.575_CR0004R1_(Rel-18)_UEConfig5MBS" w:date="2023-06-23T01:46:00Z">
        <w:r>
          <w:tab/>
        </w:r>
        <w:r>
          <w:tab/>
        </w:r>
        <w:r>
          <w:tab/>
        </w:r>
        <w:r>
          <w:tab/>
        </w:r>
        <w:r>
          <w:tab/>
        </w:r>
        <w:r>
          <w:tab/>
        </w:r>
        <w:r>
          <w:tab/>
        </w:r>
        <w:r>
          <w:tab/>
        </w:r>
        <w:r>
          <w:tab/>
          <w:t>&lt;One/&gt;</w:t>
        </w:r>
      </w:ins>
    </w:p>
    <w:p w14:paraId="0D69EF79" w14:textId="77777777" w:rsidR="0028187C" w:rsidRDefault="0028187C" w:rsidP="0028187C">
      <w:pPr>
        <w:pStyle w:val="PL"/>
        <w:rPr>
          <w:ins w:id="1168" w:author="24.575_CR0004R1_(Rel-18)_UEConfig5MBS" w:date="2023-06-23T01:46:00Z"/>
        </w:rPr>
      </w:pPr>
      <w:ins w:id="1169" w:author="24.575_CR0004R1_(Rel-18)_UEConfig5MBS" w:date="2023-06-23T01:46:00Z">
        <w:r>
          <w:tab/>
        </w:r>
        <w:r>
          <w:tab/>
        </w:r>
        <w:r>
          <w:tab/>
        </w:r>
        <w:r>
          <w:tab/>
        </w:r>
        <w:r>
          <w:tab/>
        </w:r>
        <w:r>
          <w:tab/>
        </w:r>
        <w:r>
          <w:tab/>
        </w:r>
        <w:r>
          <w:tab/>
          <w:t>&lt;/Occurrence&gt;</w:t>
        </w:r>
      </w:ins>
    </w:p>
    <w:p w14:paraId="3414AC55" w14:textId="77777777" w:rsidR="0028187C" w:rsidRDefault="0028187C" w:rsidP="0028187C">
      <w:pPr>
        <w:pStyle w:val="PL"/>
        <w:rPr>
          <w:ins w:id="1170" w:author="24.575_CR0004R1_(Rel-18)_UEConfig5MBS" w:date="2023-06-23T01:46:00Z"/>
        </w:rPr>
      </w:pPr>
      <w:ins w:id="1171" w:author="24.575_CR0004R1_(Rel-18)_UEConfig5MBS" w:date="2023-06-23T01:46:00Z">
        <w:r>
          <w:tab/>
        </w:r>
        <w:r>
          <w:tab/>
        </w:r>
        <w:r>
          <w:tab/>
        </w:r>
        <w:r>
          <w:tab/>
        </w:r>
        <w:r>
          <w:tab/>
        </w:r>
        <w:r>
          <w:tab/>
        </w:r>
        <w:r>
          <w:tab/>
        </w:r>
        <w:r>
          <w:tab/>
          <w:t>&lt;DFTitle&gt;S-NSSAI of a PDU session for MBS multicast communication services.&lt;/DFTitle&gt;</w:t>
        </w:r>
      </w:ins>
    </w:p>
    <w:p w14:paraId="1823F546" w14:textId="77777777" w:rsidR="0028187C" w:rsidRDefault="0028187C" w:rsidP="0028187C">
      <w:pPr>
        <w:pStyle w:val="PL"/>
        <w:rPr>
          <w:ins w:id="1172" w:author="24.575_CR0004R1_(Rel-18)_UEConfig5MBS" w:date="2023-06-23T01:46:00Z"/>
        </w:rPr>
      </w:pPr>
      <w:ins w:id="1173" w:author="24.575_CR0004R1_(Rel-18)_UEConfig5MBS" w:date="2023-06-23T01:46:00Z">
        <w:r>
          <w:tab/>
        </w:r>
        <w:r>
          <w:tab/>
        </w:r>
        <w:r>
          <w:tab/>
        </w:r>
        <w:r>
          <w:tab/>
        </w:r>
        <w:r>
          <w:tab/>
        </w:r>
        <w:r>
          <w:tab/>
        </w:r>
        <w:r>
          <w:tab/>
        </w:r>
        <w:r>
          <w:tab/>
          <w:t>&lt;DFType&gt;</w:t>
        </w:r>
      </w:ins>
    </w:p>
    <w:p w14:paraId="36854157" w14:textId="77777777" w:rsidR="0028187C" w:rsidRDefault="0028187C" w:rsidP="0028187C">
      <w:pPr>
        <w:pStyle w:val="PL"/>
        <w:rPr>
          <w:ins w:id="1174" w:author="24.575_CR0004R1_(Rel-18)_UEConfig5MBS" w:date="2023-06-23T01:46:00Z"/>
        </w:rPr>
      </w:pPr>
      <w:ins w:id="1175" w:author="24.575_CR0004R1_(Rel-18)_UEConfig5MBS" w:date="2023-06-23T01:46:00Z">
        <w:r>
          <w:tab/>
        </w:r>
        <w:r>
          <w:tab/>
        </w:r>
        <w:r>
          <w:tab/>
        </w:r>
        <w:r>
          <w:tab/>
        </w:r>
        <w:r>
          <w:tab/>
        </w:r>
        <w:r>
          <w:tab/>
        </w:r>
        <w:r>
          <w:tab/>
        </w:r>
        <w:r>
          <w:tab/>
        </w:r>
        <w:r>
          <w:tab/>
          <w:t>&lt;MIME&gt;text/plain&lt;/MIME&gt;</w:t>
        </w:r>
      </w:ins>
    </w:p>
    <w:p w14:paraId="31288850" w14:textId="77777777" w:rsidR="0028187C" w:rsidRDefault="0028187C" w:rsidP="0028187C">
      <w:pPr>
        <w:pStyle w:val="PL"/>
        <w:rPr>
          <w:ins w:id="1176" w:author="24.575_CR0004R1_(Rel-18)_UEConfig5MBS" w:date="2023-06-23T01:46:00Z"/>
        </w:rPr>
      </w:pPr>
      <w:ins w:id="1177" w:author="24.575_CR0004R1_(Rel-18)_UEConfig5MBS" w:date="2023-06-23T01:46:00Z">
        <w:r>
          <w:tab/>
        </w:r>
        <w:r>
          <w:tab/>
        </w:r>
        <w:r>
          <w:tab/>
        </w:r>
        <w:r>
          <w:tab/>
        </w:r>
        <w:r>
          <w:tab/>
        </w:r>
        <w:r>
          <w:tab/>
        </w:r>
        <w:r>
          <w:tab/>
        </w:r>
        <w:r>
          <w:tab/>
          <w:t>&lt;/DFType&gt;</w:t>
        </w:r>
      </w:ins>
    </w:p>
    <w:p w14:paraId="7B023981" w14:textId="77777777" w:rsidR="0028187C" w:rsidRDefault="0028187C" w:rsidP="0028187C">
      <w:pPr>
        <w:pStyle w:val="PL"/>
        <w:rPr>
          <w:ins w:id="1178" w:author="24.575_CR0004R1_(Rel-18)_UEConfig5MBS" w:date="2023-06-23T01:46:00Z"/>
        </w:rPr>
      </w:pPr>
      <w:ins w:id="1179" w:author="24.575_CR0004R1_(Rel-18)_UEConfig5MBS" w:date="2023-06-23T01:46:00Z">
        <w:r>
          <w:tab/>
        </w:r>
        <w:r>
          <w:tab/>
        </w:r>
        <w:r>
          <w:tab/>
        </w:r>
        <w:r>
          <w:tab/>
        </w:r>
        <w:r>
          <w:tab/>
        </w:r>
        <w:r>
          <w:tab/>
        </w:r>
        <w:r>
          <w:tab/>
          <w:t>&lt;/DFProperties&gt;</w:t>
        </w:r>
      </w:ins>
    </w:p>
    <w:p w14:paraId="1F64FEE7" w14:textId="77777777" w:rsidR="0028187C" w:rsidRDefault="0028187C" w:rsidP="0028187C">
      <w:pPr>
        <w:pStyle w:val="PL"/>
        <w:rPr>
          <w:ins w:id="1180" w:author="24.575_CR0004R1_(Rel-18)_UEConfig5MBS" w:date="2023-06-23T01:46:00Z"/>
        </w:rPr>
      </w:pPr>
      <w:ins w:id="1181" w:author="24.575_CR0004R1_(Rel-18)_UEConfig5MBS" w:date="2023-06-23T01:46:00Z">
        <w:r>
          <w:tab/>
        </w:r>
        <w:r>
          <w:tab/>
        </w:r>
        <w:r>
          <w:tab/>
        </w:r>
        <w:r>
          <w:tab/>
        </w:r>
        <w:r>
          <w:tab/>
        </w:r>
        <w:r>
          <w:tab/>
          <w:t>&lt;/Node&gt;</w:t>
        </w:r>
      </w:ins>
    </w:p>
    <w:p w14:paraId="0093B345" w14:textId="77777777" w:rsidR="0028187C" w:rsidRDefault="0028187C" w:rsidP="0028187C">
      <w:pPr>
        <w:pStyle w:val="PL"/>
        <w:rPr>
          <w:ins w:id="1182" w:author="24.575_CR0004R1_(Rel-18)_UEConfig5MBS" w:date="2023-06-23T01:46:00Z"/>
        </w:rPr>
      </w:pPr>
      <w:ins w:id="1183" w:author="24.575_CR0004R1_(Rel-18)_UEConfig5MBS" w:date="2023-06-23T01:46:00Z">
        <w:r>
          <w:tab/>
        </w:r>
        <w:r>
          <w:tab/>
        </w:r>
        <w:r>
          <w:tab/>
        </w:r>
        <w:r>
          <w:tab/>
        </w:r>
        <w:r>
          <w:tab/>
          <w:t>&lt;/Node&gt;</w:t>
        </w:r>
      </w:ins>
    </w:p>
    <w:p w14:paraId="3D511F41" w14:textId="77777777" w:rsidR="0028187C" w:rsidRDefault="0028187C" w:rsidP="0028187C">
      <w:pPr>
        <w:pStyle w:val="PL"/>
        <w:rPr>
          <w:ins w:id="1184" w:author="24.575_CR0004R1_(Rel-18)_UEConfig5MBS" w:date="2023-06-23T01:46:00Z"/>
        </w:rPr>
      </w:pPr>
      <w:ins w:id="1185" w:author="24.575_CR0004R1_(Rel-18)_UEConfig5MBS" w:date="2023-06-23T01:46:00Z">
        <w:r>
          <w:tab/>
        </w:r>
        <w:r>
          <w:tab/>
        </w:r>
        <w:r>
          <w:tab/>
        </w:r>
        <w:r>
          <w:tab/>
          <w:t>&lt;/Node&gt;</w:t>
        </w:r>
      </w:ins>
    </w:p>
    <w:p w14:paraId="6C28DB80" w14:textId="77777777" w:rsidR="0028187C" w:rsidRPr="005A0D48" w:rsidRDefault="0028187C" w:rsidP="0028187C">
      <w:pPr>
        <w:pStyle w:val="PL"/>
        <w:rPr>
          <w:ins w:id="1186" w:author="24.575_CR0004R1_(Rel-18)_UEConfig5MBS" w:date="2023-06-23T01:46:00Z"/>
        </w:rPr>
      </w:pPr>
    </w:p>
    <w:p w14:paraId="7679AF77" w14:textId="77777777" w:rsidR="0028187C" w:rsidRPr="005A0D48" w:rsidRDefault="0028187C" w:rsidP="0028187C">
      <w:pPr>
        <w:pStyle w:val="PL"/>
        <w:rPr>
          <w:ins w:id="1187" w:author="24.575_CR0004R1_(Rel-18)_UEConfig5MBS" w:date="2023-06-23T01:46:00Z"/>
        </w:rPr>
      </w:pPr>
      <w:ins w:id="1188" w:author="24.575_CR0004R1_(Rel-18)_UEConfig5MBS" w:date="2023-06-23T01:46:00Z">
        <w:r w:rsidRPr="005A0D48">
          <w:tab/>
        </w:r>
        <w:r w:rsidRPr="005A0D48">
          <w:tab/>
          <w:t>&lt;Node&gt;</w:t>
        </w:r>
      </w:ins>
    </w:p>
    <w:p w14:paraId="354D4CB6" w14:textId="77777777" w:rsidR="0028187C" w:rsidRDefault="0028187C" w:rsidP="0028187C">
      <w:pPr>
        <w:pStyle w:val="PL"/>
        <w:rPr>
          <w:ins w:id="1189" w:author="24.575_CR0004R1_(Rel-18)_UEConfig5MBS" w:date="2023-06-23T01:46:00Z"/>
        </w:rPr>
      </w:pPr>
      <w:ins w:id="1190" w:author="24.575_CR0004R1_(Rel-18)_UEConfig5MBS" w:date="2023-06-23T01:46:00Z">
        <w:r w:rsidRPr="005A0D48">
          <w:tab/>
        </w:r>
        <w:r w:rsidRPr="005A0D48">
          <w:tab/>
        </w:r>
        <w:r w:rsidRPr="005A0D48">
          <w:tab/>
        </w:r>
        <w:r>
          <w:t>&lt;NodeName&gt;Ext&lt;/NodeName&gt;</w:t>
        </w:r>
      </w:ins>
    </w:p>
    <w:p w14:paraId="7184ABEB" w14:textId="77777777" w:rsidR="0028187C" w:rsidRDefault="0028187C" w:rsidP="0028187C">
      <w:pPr>
        <w:pStyle w:val="PL"/>
        <w:rPr>
          <w:ins w:id="1191" w:author="24.575_CR0004R1_(Rel-18)_UEConfig5MBS" w:date="2023-06-23T01:46:00Z"/>
        </w:rPr>
      </w:pPr>
      <w:ins w:id="1192" w:author="24.575_CR0004R1_(Rel-18)_UEConfig5MBS" w:date="2023-06-23T01:46:00Z">
        <w:r>
          <w:tab/>
        </w:r>
        <w:r>
          <w:tab/>
        </w:r>
        <w:r>
          <w:tab/>
          <w:t>&lt;DFProperties&gt;</w:t>
        </w:r>
      </w:ins>
    </w:p>
    <w:p w14:paraId="09C4535B" w14:textId="77777777" w:rsidR="0028187C" w:rsidRDefault="0028187C" w:rsidP="0028187C">
      <w:pPr>
        <w:pStyle w:val="PL"/>
        <w:rPr>
          <w:ins w:id="1193" w:author="24.575_CR0004R1_(Rel-18)_UEConfig5MBS" w:date="2023-06-23T01:46:00Z"/>
        </w:rPr>
      </w:pPr>
      <w:ins w:id="1194" w:author="24.575_CR0004R1_(Rel-18)_UEConfig5MBS" w:date="2023-06-23T01:46:00Z">
        <w:r>
          <w:tab/>
        </w:r>
        <w:r>
          <w:tab/>
        </w:r>
        <w:r>
          <w:tab/>
        </w:r>
        <w:r>
          <w:tab/>
          <w:t>&lt;AccessType&gt;</w:t>
        </w:r>
      </w:ins>
    </w:p>
    <w:p w14:paraId="4BBE7CA3" w14:textId="77777777" w:rsidR="0028187C" w:rsidRPr="005A0D48" w:rsidRDefault="0028187C" w:rsidP="0028187C">
      <w:pPr>
        <w:pStyle w:val="PL"/>
        <w:rPr>
          <w:ins w:id="1195" w:author="24.575_CR0004R1_(Rel-18)_UEConfig5MBS" w:date="2023-06-23T01:46:00Z"/>
        </w:rPr>
      </w:pPr>
      <w:ins w:id="1196" w:author="24.575_CR0004R1_(Rel-18)_UEConfig5MBS" w:date="2023-06-23T01:46:00Z">
        <w:r>
          <w:tab/>
        </w:r>
        <w:r>
          <w:tab/>
        </w:r>
        <w:r>
          <w:tab/>
        </w:r>
        <w:r>
          <w:tab/>
        </w:r>
        <w:r>
          <w:tab/>
        </w:r>
        <w:r w:rsidRPr="005A0D48">
          <w:t>&lt;Get/&gt;</w:t>
        </w:r>
      </w:ins>
    </w:p>
    <w:p w14:paraId="65C043FE" w14:textId="77777777" w:rsidR="0028187C" w:rsidRPr="005A0D48" w:rsidRDefault="0028187C" w:rsidP="0028187C">
      <w:pPr>
        <w:pStyle w:val="PL"/>
        <w:rPr>
          <w:ins w:id="1197" w:author="24.575_CR0004R1_(Rel-18)_UEConfig5MBS" w:date="2023-06-23T01:46:00Z"/>
        </w:rPr>
      </w:pPr>
      <w:ins w:id="1198" w:author="24.575_CR0004R1_(Rel-18)_UEConfig5MBS" w:date="2023-06-23T01:46:00Z">
        <w:r w:rsidRPr="005A0D48">
          <w:tab/>
        </w:r>
        <w:r w:rsidRPr="005A0D48">
          <w:tab/>
        </w:r>
        <w:r w:rsidRPr="005A0D48">
          <w:tab/>
        </w:r>
        <w:r w:rsidRPr="005A0D48">
          <w:tab/>
          <w:t>&lt;/AccessType&gt;</w:t>
        </w:r>
      </w:ins>
    </w:p>
    <w:p w14:paraId="1BFD4BC1" w14:textId="77777777" w:rsidR="0028187C" w:rsidRPr="005A0D48" w:rsidRDefault="0028187C" w:rsidP="0028187C">
      <w:pPr>
        <w:pStyle w:val="PL"/>
        <w:rPr>
          <w:ins w:id="1199" w:author="24.575_CR0004R1_(Rel-18)_UEConfig5MBS" w:date="2023-06-23T01:46:00Z"/>
        </w:rPr>
      </w:pPr>
      <w:ins w:id="1200" w:author="24.575_CR0004R1_(Rel-18)_UEConfig5MBS" w:date="2023-06-23T01:46:00Z">
        <w:r w:rsidRPr="005A0D48">
          <w:tab/>
        </w:r>
        <w:r w:rsidRPr="005A0D48">
          <w:tab/>
        </w:r>
        <w:r w:rsidRPr="005A0D48">
          <w:tab/>
        </w:r>
        <w:r w:rsidRPr="005A0D48">
          <w:tab/>
          <w:t>&lt;DFFormat&gt;</w:t>
        </w:r>
      </w:ins>
    </w:p>
    <w:p w14:paraId="5F4FF4D7" w14:textId="77777777" w:rsidR="0028187C" w:rsidRPr="005A0D48" w:rsidRDefault="0028187C" w:rsidP="0028187C">
      <w:pPr>
        <w:pStyle w:val="PL"/>
        <w:rPr>
          <w:ins w:id="1201" w:author="24.575_CR0004R1_(Rel-18)_UEConfig5MBS" w:date="2023-06-23T01:46:00Z"/>
        </w:rPr>
      </w:pPr>
      <w:ins w:id="1202" w:author="24.575_CR0004R1_(Rel-18)_UEConfig5MBS" w:date="2023-06-23T01:46:00Z">
        <w:r w:rsidRPr="005A0D48">
          <w:tab/>
        </w:r>
        <w:r w:rsidRPr="005A0D48">
          <w:tab/>
        </w:r>
        <w:r w:rsidRPr="005A0D48">
          <w:tab/>
        </w:r>
        <w:r w:rsidRPr="005A0D48">
          <w:tab/>
        </w:r>
        <w:r w:rsidRPr="005A0D48">
          <w:tab/>
          <w:t>&lt;node/&gt;</w:t>
        </w:r>
      </w:ins>
    </w:p>
    <w:p w14:paraId="1970D21F" w14:textId="77777777" w:rsidR="0028187C" w:rsidRPr="005A0D48" w:rsidRDefault="0028187C" w:rsidP="0028187C">
      <w:pPr>
        <w:pStyle w:val="PL"/>
        <w:rPr>
          <w:ins w:id="1203" w:author="24.575_CR0004R1_(Rel-18)_UEConfig5MBS" w:date="2023-06-23T01:46:00Z"/>
        </w:rPr>
      </w:pPr>
      <w:ins w:id="1204" w:author="24.575_CR0004R1_(Rel-18)_UEConfig5MBS" w:date="2023-06-23T01:46:00Z">
        <w:r w:rsidRPr="005A0D48">
          <w:tab/>
        </w:r>
        <w:r w:rsidRPr="005A0D48">
          <w:tab/>
        </w:r>
        <w:r w:rsidRPr="005A0D48">
          <w:tab/>
        </w:r>
        <w:r w:rsidRPr="005A0D48">
          <w:tab/>
          <w:t>&lt;/DFFormat&gt;</w:t>
        </w:r>
      </w:ins>
    </w:p>
    <w:p w14:paraId="1839A5F6" w14:textId="77777777" w:rsidR="0028187C" w:rsidRDefault="0028187C" w:rsidP="0028187C">
      <w:pPr>
        <w:pStyle w:val="PL"/>
        <w:rPr>
          <w:ins w:id="1205" w:author="24.575_CR0004R1_(Rel-18)_UEConfig5MBS" w:date="2023-06-23T01:46:00Z"/>
        </w:rPr>
      </w:pPr>
      <w:ins w:id="1206" w:author="24.575_CR0004R1_(Rel-18)_UEConfig5MBS" w:date="2023-06-23T01:46:00Z">
        <w:r w:rsidRPr="005A0D48">
          <w:tab/>
        </w:r>
        <w:r w:rsidRPr="005A0D48">
          <w:tab/>
        </w:r>
        <w:r w:rsidRPr="005A0D48">
          <w:tab/>
        </w:r>
        <w:r w:rsidRPr="005A0D48">
          <w:tab/>
        </w:r>
        <w:r>
          <w:t>&lt;Occurrence&gt;</w:t>
        </w:r>
      </w:ins>
    </w:p>
    <w:p w14:paraId="76A098C5" w14:textId="77777777" w:rsidR="0028187C" w:rsidRDefault="0028187C" w:rsidP="0028187C">
      <w:pPr>
        <w:pStyle w:val="PL"/>
        <w:rPr>
          <w:ins w:id="1207" w:author="24.575_CR0004R1_(Rel-18)_UEConfig5MBS" w:date="2023-06-23T01:46:00Z"/>
        </w:rPr>
      </w:pPr>
      <w:ins w:id="1208" w:author="24.575_CR0004R1_(Rel-18)_UEConfig5MBS" w:date="2023-06-23T01:46:00Z">
        <w:r>
          <w:tab/>
        </w:r>
        <w:r>
          <w:tab/>
        </w:r>
        <w:r>
          <w:tab/>
        </w:r>
        <w:r>
          <w:tab/>
        </w:r>
        <w:r>
          <w:tab/>
          <w:t>&lt;ZeroOrOne/&gt;</w:t>
        </w:r>
      </w:ins>
    </w:p>
    <w:p w14:paraId="0A11A592" w14:textId="77777777" w:rsidR="0028187C" w:rsidRDefault="0028187C" w:rsidP="0028187C">
      <w:pPr>
        <w:pStyle w:val="PL"/>
        <w:rPr>
          <w:ins w:id="1209" w:author="24.575_CR0004R1_(Rel-18)_UEConfig5MBS" w:date="2023-06-23T01:46:00Z"/>
        </w:rPr>
      </w:pPr>
      <w:ins w:id="1210" w:author="24.575_CR0004R1_(Rel-18)_UEConfig5MBS" w:date="2023-06-23T01:46:00Z">
        <w:r>
          <w:tab/>
        </w:r>
        <w:r>
          <w:tab/>
        </w:r>
        <w:r>
          <w:tab/>
        </w:r>
        <w:r>
          <w:tab/>
          <w:t>&lt;/Occurrence&gt;</w:t>
        </w:r>
      </w:ins>
    </w:p>
    <w:p w14:paraId="62098A02" w14:textId="77777777" w:rsidR="0028187C" w:rsidRDefault="0028187C" w:rsidP="0028187C">
      <w:pPr>
        <w:pStyle w:val="PL"/>
        <w:rPr>
          <w:ins w:id="1211" w:author="24.575_CR0004R1_(Rel-18)_UEConfig5MBS" w:date="2023-06-23T01:46:00Z"/>
        </w:rPr>
      </w:pPr>
      <w:ins w:id="1212" w:author="24.575_CR0004R1_(Rel-18)_UEConfig5MBS" w:date="2023-06-23T01:46:00Z">
        <w:r>
          <w:tab/>
        </w:r>
        <w:r>
          <w:tab/>
        </w:r>
        <w:r>
          <w:tab/>
        </w:r>
        <w:r>
          <w:tab/>
          <w:t>&lt;DFTitle&gt;A collection of all extension objects.&lt;/DFTitle&gt;</w:t>
        </w:r>
      </w:ins>
    </w:p>
    <w:p w14:paraId="230062DE" w14:textId="77777777" w:rsidR="0028187C" w:rsidRDefault="0028187C" w:rsidP="0028187C">
      <w:pPr>
        <w:pStyle w:val="PL"/>
        <w:rPr>
          <w:ins w:id="1213" w:author="24.575_CR0004R1_(Rel-18)_UEConfig5MBS" w:date="2023-06-23T01:46:00Z"/>
        </w:rPr>
      </w:pPr>
      <w:ins w:id="1214" w:author="24.575_CR0004R1_(Rel-18)_UEConfig5MBS" w:date="2023-06-23T01:46:00Z">
        <w:r>
          <w:tab/>
        </w:r>
        <w:r>
          <w:tab/>
        </w:r>
        <w:r>
          <w:tab/>
        </w:r>
        <w:r>
          <w:tab/>
          <w:t>&lt;DFType&gt;</w:t>
        </w:r>
      </w:ins>
    </w:p>
    <w:p w14:paraId="60DDA6F4" w14:textId="77777777" w:rsidR="0028187C" w:rsidRDefault="0028187C" w:rsidP="0028187C">
      <w:pPr>
        <w:pStyle w:val="PL"/>
        <w:rPr>
          <w:ins w:id="1215" w:author="24.575_CR0004R1_(Rel-18)_UEConfig5MBS" w:date="2023-06-23T01:46:00Z"/>
        </w:rPr>
      </w:pPr>
      <w:ins w:id="1216" w:author="24.575_CR0004R1_(Rel-18)_UEConfig5MBS" w:date="2023-06-23T01:46:00Z">
        <w:r>
          <w:tab/>
        </w:r>
        <w:r>
          <w:tab/>
        </w:r>
        <w:r>
          <w:tab/>
        </w:r>
        <w:r>
          <w:tab/>
        </w:r>
        <w:r>
          <w:tab/>
          <w:t>&lt;DDFName/&gt;</w:t>
        </w:r>
      </w:ins>
    </w:p>
    <w:p w14:paraId="325AC358" w14:textId="77777777" w:rsidR="0028187C" w:rsidRDefault="0028187C" w:rsidP="0028187C">
      <w:pPr>
        <w:pStyle w:val="PL"/>
        <w:rPr>
          <w:ins w:id="1217" w:author="24.575_CR0004R1_(Rel-18)_UEConfig5MBS" w:date="2023-06-23T01:46:00Z"/>
        </w:rPr>
      </w:pPr>
      <w:ins w:id="1218" w:author="24.575_CR0004R1_(Rel-18)_UEConfig5MBS" w:date="2023-06-23T01:46:00Z">
        <w:r>
          <w:tab/>
        </w:r>
        <w:r>
          <w:tab/>
        </w:r>
        <w:r>
          <w:tab/>
        </w:r>
        <w:r>
          <w:tab/>
          <w:t>&lt;/DFType&gt;</w:t>
        </w:r>
      </w:ins>
    </w:p>
    <w:p w14:paraId="5F04E59A" w14:textId="77777777" w:rsidR="0028187C" w:rsidRDefault="0028187C" w:rsidP="0028187C">
      <w:pPr>
        <w:pStyle w:val="PL"/>
        <w:rPr>
          <w:ins w:id="1219" w:author="24.575_CR0004R1_(Rel-18)_UEConfig5MBS" w:date="2023-06-23T01:46:00Z"/>
        </w:rPr>
      </w:pPr>
      <w:ins w:id="1220" w:author="24.575_CR0004R1_(Rel-18)_UEConfig5MBS" w:date="2023-06-23T01:46:00Z">
        <w:r>
          <w:tab/>
        </w:r>
        <w:r>
          <w:tab/>
        </w:r>
        <w:r>
          <w:tab/>
          <w:t>&lt;/DFProperties&gt;</w:t>
        </w:r>
      </w:ins>
    </w:p>
    <w:p w14:paraId="59E92E98" w14:textId="77777777" w:rsidR="0028187C" w:rsidRDefault="0028187C" w:rsidP="0028187C">
      <w:pPr>
        <w:pStyle w:val="PL"/>
        <w:rPr>
          <w:ins w:id="1221" w:author="24.575_CR0004R1_(Rel-18)_UEConfig5MBS" w:date="2023-06-23T01:46:00Z"/>
        </w:rPr>
      </w:pPr>
      <w:ins w:id="1222" w:author="24.575_CR0004R1_(Rel-18)_UEConfig5MBS" w:date="2023-06-23T01:46:00Z">
        <w:r>
          <w:tab/>
        </w:r>
        <w:r>
          <w:tab/>
          <w:t>&lt;/Node&gt;</w:t>
        </w:r>
      </w:ins>
    </w:p>
    <w:p w14:paraId="61AD5B67" w14:textId="77777777" w:rsidR="0028187C" w:rsidRDefault="0028187C" w:rsidP="0028187C">
      <w:pPr>
        <w:pStyle w:val="PL"/>
        <w:rPr>
          <w:ins w:id="1223" w:author="24.575_CR0004R1_(Rel-18)_UEConfig5MBS" w:date="2023-06-23T01:46:00Z"/>
        </w:rPr>
      </w:pPr>
      <w:ins w:id="1224" w:author="24.575_CR0004R1_(Rel-18)_UEConfig5MBS" w:date="2023-06-23T01:46:00Z">
        <w:r>
          <w:tab/>
          <w:t>&lt;/Node&gt;</w:t>
        </w:r>
      </w:ins>
    </w:p>
    <w:p w14:paraId="5298649F" w14:textId="77777777" w:rsidR="0028187C" w:rsidRPr="005B4CB0" w:rsidRDefault="0028187C" w:rsidP="0028187C">
      <w:pPr>
        <w:pStyle w:val="PL"/>
        <w:rPr>
          <w:ins w:id="1225" w:author="24.575_CR0004R1_(Rel-18)_UEConfig5MBS" w:date="2023-06-23T01:46:00Z"/>
        </w:rPr>
      </w:pPr>
      <w:ins w:id="1226" w:author="24.575_CR0004R1_(Rel-18)_UEConfig5MBS" w:date="2023-06-23T01:46:00Z">
        <w:r w:rsidRPr="005B4CB0">
          <w:t>&lt;/MgmtTree&gt;</w:t>
        </w:r>
      </w:ins>
    </w:p>
    <w:p w14:paraId="3B58F84F" w14:textId="77777777" w:rsidR="0028187C" w:rsidRPr="004D3578" w:rsidRDefault="0028187C" w:rsidP="0028187C">
      <w:pPr>
        <w:rPr>
          <w:ins w:id="1227" w:author="24.575_CR0004R1_(Rel-18)_UEConfig5MBS" w:date="2023-06-23T01:46:00Z"/>
        </w:rPr>
      </w:pPr>
      <w:ins w:id="1228" w:author="24.575_CR0004R1_(Rel-18)_UEConfig5MBS" w:date="2023-06-23T01:46:00Z">
        <w:r w:rsidRPr="004D3578">
          <w:br/>
        </w:r>
      </w:ins>
    </w:p>
    <w:p w14:paraId="5CA5E6C2" w14:textId="5F3AD2A7" w:rsidR="00080512" w:rsidRPr="004D3578" w:rsidRDefault="00080512">
      <w:pPr>
        <w:pStyle w:val="Heading8"/>
      </w:pPr>
      <w:r w:rsidRPr="004D3578">
        <w:lastRenderedPageBreak/>
        <w:t xml:space="preserve">Annex </w:t>
      </w:r>
      <w:r w:rsidR="00060706">
        <w:t>A</w:t>
      </w:r>
      <w:r w:rsidRPr="004D3578">
        <w:t xml:space="preserve"> (informative):</w:t>
      </w:r>
      <w:r w:rsidRPr="004D3578">
        <w:br/>
        <w:t>Change history</w:t>
      </w:r>
      <w:bookmarkEnd w:id="26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Change w:id="1229">
          <w:tblGrid>
            <w:gridCol w:w="48"/>
            <w:gridCol w:w="752"/>
            <w:gridCol w:w="48"/>
            <w:gridCol w:w="752"/>
            <w:gridCol w:w="48"/>
            <w:gridCol w:w="952"/>
            <w:gridCol w:w="94"/>
            <w:gridCol w:w="425"/>
            <w:gridCol w:w="48"/>
            <w:gridCol w:w="377"/>
            <w:gridCol w:w="48"/>
            <w:gridCol w:w="377"/>
            <w:gridCol w:w="48"/>
            <w:gridCol w:w="4914"/>
            <w:gridCol w:w="48"/>
            <w:gridCol w:w="660"/>
            <w:gridCol w:w="48"/>
          </w:tblGrid>
        </w:tblGridChange>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1230" w:name="historyclause"/>
            <w:bookmarkEnd w:id="1230"/>
            <w:r w:rsidRPr="00235394">
              <w:rPr>
                <w:b/>
              </w:rPr>
              <w:t>Change history</w:t>
            </w:r>
          </w:p>
        </w:tc>
      </w:tr>
      <w:tr w:rsidR="003C3971" w:rsidRPr="00235394" w14:paraId="188BB8D6" w14:textId="77777777" w:rsidTr="00AC79C1">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1" w:author="24.575_CR0007_(Rel-18)_UEConfig5MBS" w:date="2023-06-23T01:36: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232" w:author="24.575_CR0007_(Rel-18)_UEConfig5MBS" w:date="2023-06-23T01:36:00Z">
            <w:trPr>
              <w:gridAfter w:val="0"/>
            </w:trPr>
          </w:trPrChange>
        </w:trPr>
        <w:tc>
          <w:tcPr>
            <w:tcW w:w="800" w:type="dxa"/>
            <w:shd w:val="pct10" w:color="auto" w:fill="FFFFFF"/>
            <w:tcPrChange w:id="1233" w:author="24.575_CR0007_(Rel-18)_UEConfig5MBS" w:date="2023-06-23T01:36:00Z">
              <w:tcPr>
                <w:tcW w:w="800" w:type="dxa"/>
                <w:gridSpan w:val="2"/>
                <w:shd w:val="pct10" w:color="auto" w:fill="FFFFFF"/>
              </w:tcPr>
            </w:tcPrChange>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Change w:id="1234" w:author="24.575_CR0007_(Rel-18)_UEConfig5MBS" w:date="2023-06-23T01:36:00Z">
              <w:tcPr>
                <w:tcW w:w="800" w:type="dxa"/>
                <w:gridSpan w:val="2"/>
                <w:shd w:val="pct10" w:color="auto" w:fill="FFFFFF"/>
              </w:tcPr>
            </w:tcPrChange>
          </w:tcPr>
          <w:p w14:paraId="215F01FE" w14:textId="77777777" w:rsidR="003C3971" w:rsidRPr="00235394" w:rsidRDefault="00DF2B1F" w:rsidP="00C72833">
            <w:pPr>
              <w:pStyle w:val="TAL"/>
              <w:rPr>
                <w:b/>
                <w:sz w:val="16"/>
              </w:rPr>
            </w:pPr>
            <w:r>
              <w:rPr>
                <w:b/>
                <w:sz w:val="16"/>
              </w:rPr>
              <w:t>Meeting</w:t>
            </w:r>
          </w:p>
        </w:tc>
        <w:tc>
          <w:tcPr>
            <w:tcW w:w="952" w:type="dxa"/>
            <w:shd w:val="pct10" w:color="auto" w:fill="FFFFFF"/>
            <w:tcPrChange w:id="1235" w:author="24.575_CR0007_(Rel-18)_UEConfig5MBS" w:date="2023-06-23T01:36:00Z">
              <w:tcPr>
                <w:tcW w:w="1094" w:type="dxa"/>
                <w:gridSpan w:val="3"/>
                <w:shd w:val="pct10" w:color="auto" w:fill="FFFFFF"/>
              </w:tcPr>
            </w:tcPrChange>
          </w:tcPr>
          <w:p w14:paraId="54DC1FB3" w14:textId="77777777" w:rsidR="003C3971" w:rsidRPr="00235394" w:rsidRDefault="003C3971" w:rsidP="00DF2B1F">
            <w:pPr>
              <w:pStyle w:val="TAL"/>
              <w:rPr>
                <w:b/>
                <w:sz w:val="16"/>
              </w:rPr>
            </w:pPr>
            <w:r w:rsidRPr="00235394">
              <w:rPr>
                <w:b/>
                <w:sz w:val="16"/>
              </w:rPr>
              <w:t>TDoc</w:t>
            </w:r>
          </w:p>
        </w:tc>
        <w:tc>
          <w:tcPr>
            <w:tcW w:w="567" w:type="dxa"/>
            <w:shd w:val="pct10" w:color="auto" w:fill="FFFFFF"/>
            <w:tcPrChange w:id="1236" w:author="24.575_CR0007_(Rel-18)_UEConfig5MBS" w:date="2023-06-23T01:36:00Z">
              <w:tcPr>
                <w:tcW w:w="425" w:type="dxa"/>
                <w:shd w:val="pct10" w:color="auto" w:fill="FFFFFF"/>
              </w:tcPr>
            </w:tcPrChange>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Change w:id="1237" w:author="24.575_CR0007_(Rel-18)_UEConfig5MBS" w:date="2023-06-23T01:36:00Z">
              <w:tcPr>
                <w:tcW w:w="425" w:type="dxa"/>
                <w:gridSpan w:val="2"/>
                <w:shd w:val="pct10" w:color="auto" w:fill="FFFFFF"/>
              </w:tcPr>
            </w:tcPrChange>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Change w:id="1238" w:author="24.575_CR0007_(Rel-18)_UEConfig5MBS" w:date="2023-06-23T01:36:00Z">
              <w:tcPr>
                <w:tcW w:w="425" w:type="dxa"/>
                <w:gridSpan w:val="2"/>
                <w:shd w:val="pct10" w:color="auto" w:fill="FFFFFF"/>
              </w:tcPr>
            </w:tcPrChange>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Change w:id="1239" w:author="24.575_CR0007_(Rel-18)_UEConfig5MBS" w:date="2023-06-23T01:36:00Z">
              <w:tcPr>
                <w:tcW w:w="4962" w:type="dxa"/>
                <w:gridSpan w:val="2"/>
                <w:shd w:val="pct10" w:color="auto" w:fill="FFFFFF"/>
              </w:tcPr>
            </w:tcPrChange>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Change w:id="1240" w:author="24.575_CR0007_(Rel-18)_UEConfig5MBS" w:date="2023-06-23T01:36:00Z">
              <w:tcPr>
                <w:tcW w:w="708" w:type="dxa"/>
                <w:gridSpan w:val="2"/>
                <w:shd w:val="pct10" w:color="auto" w:fill="FFFFFF"/>
              </w:tcPr>
            </w:tcPrChange>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B726CA" w:rsidRPr="006B0D02" w14:paraId="7AE2D8EC" w14:textId="77777777" w:rsidTr="00AC79C1">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1" w:author="24.575_CR0007_(Rel-18)_UEConfig5MBS" w:date="2023-06-23T01:36: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242" w:author="24.575_CR0007_(Rel-18)_UEConfig5MBS" w:date="2023-06-23T01:36:00Z">
            <w:trPr>
              <w:gridAfter w:val="0"/>
            </w:trPr>
          </w:trPrChange>
        </w:trPr>
        <w:tc>
          <w:tcPr>
            <w:tcW w:w="800" w:type="dxa"/>
            <w:shd w:val="solid" w:color="FFFFFF" w:fill="auto"/>
            <w:tcPrChange w:id="1243" w:author="24.575_CR0007_(Rel-18)_UEConfig5MBS" w:date="2023-06-23T01:36:00Z">
              <w:tcPr>
                <w:tcW w:w="800" w:type="dxa"/>
                <w:gridSpan w:val="2"/>
                <w:shd w:val="solid" w:color="FFFFFF" w:fill="auto"/>
              </w:tcPr>
            </w:tcPrChange>
          </w:tcPr>
          <w:p w14:paraId="433EA83C" w14:textId="3DB813FE" w:rsidR="00B726CA" w:rsidRPr="006B0D02" w:rsidRDefault="00DE53C2" w:rsidP="00C939B7">
            <w:pPr>
              <w:pStyle w:val="TAC"/>
              <w:rPr>
                <w:sz w:val="16"/>
                <w:szCs w:val="16"/>
              </w:rPr>
            </w:pPr>
            <w:r>
              <w:rPr>
                <w:sz w:val="16"/>
                <w:szCs w:val="16"/>
              </w:rPr>
              <w:t>20</w:t>
            </w:r>
            <w:r w:rsidR="00B726CA">
              <w:rPr>
                <w:sz w:val="16"/>
                <w:szCs w:val="16"/>
              </w:rPr>
              <w:t>22-0</w:t>
            </w:r>
            <w:r w:rsidR="00C939B7">
              <w:rPr>
                <w:sz w:val="16"/>
                <w:szCs w:val="16"/>
              </w:rPr>
              <w:t>4</w:t>
            </w:r>
          </w:p>
        </w:tc>
        <w:tc>
          <w:tcPr>
            <w:tcW w:w="800" w:type="dxa"/>
            <w:shd w:val="solid" w:color="FFFFFF" w:fill="auto"/>
            <w:tcPrChange w:id="1244" w:author="24.575_CR0007_(Rel-18)_UEConfig5MBS" w:date="2023-06-23T01:36:00Z">
              <w:tcPr>
                <w:tcW w:w="800" w:type="dxa"/>
                <w:gridSpan w:val="2"/>
                <w:shd w:val="solid" w:color="FFFFFF" w:fill="auto"/>
              </w:tcPr>
            </w:tcPrChange>
          </w:tcPr>
          <w:p w14:paraId="55C8CC01" w14:textId="15C32651" w:rsidR="00B726CA" w:rsidRPr="006B0D02" w:rsidRDefault="00B726CA" w:rsidP="00B726CA">
            <w:pPr>
              <w:pStyle w:val="TAC"/>
              <w:rPr>
                <w:sz w:val="16"/>
                <w:szCs w:val="16"/>
              </w:rPr>
            </w:pPr>
            <w:r>
              <w:rPr>
                <w:sz w:val="16"/>
                <w:szCs w:val="16"/>
              </w:rPr>
              <w:t>CT1#135-e</w:t>
            </w:r>
          </w:p>
        </w:tc>
        <w:tc>
          <w:tcPr>
            <w:tcW w:w="952" w:type="dxa"/>
            <w:shd w:val="solid" w:color="FFFFFF" w:fill="auto"/>
            <w:tcPrChange w:id="1245" w:author="24.575_CR0007_(Rel-18)_UEConfig5MBS" w:date="2023-06-23T01:36:00Z">
              <w:tcPr>
                <w:tcW w:w="1094" w:type="dxa"/>
                <w:gridSpan w:val="3"/>
                <w:shd w:val="solid" w:color="FFFFFF" w:fill="auto"/>
              </w:tcPr>
            </w:tcPrChange>
          </w:tcPr>
          <w:p w14:paraId="134723C6" w14:textId="3F6EFB66" w:rsidR="00B726CA" w:rsidRPr="006B0D02" w:rsidRDefault="00B726CA" w:rsidP="00F80B94">
            <w:pPr>
              <w:pStyle w:val="TAC"/>
              <w:rPr>
                <w:sz w:val="16"/>
                <w:szCs w:val="16"/>
              </w:rPr>
            </w:pPr>
            <w:r>
              <w:rPr>
                <w:sz w:val="16"/>
                <w:szCs w:val="16"/>
              </w:rPr>
              <w:t>C1-22</w:t>
            </w:r>
            <w:r w:rsidR="00C939B7">
              <w:rPr>
                <w:sz w:val="16"/>
                <w:szCs w:val="16"/>
              </w:rPr>
              <w:t>302</w:t>
            </w:r>
            <w:r w:rsidR="00F80B94">
              <w:rPr>
                <w:sz w:val="16"/>
                <w:szCs w:val="16"/>
              </w:rPr>
              <w:t>9</w:t>
            </w:r>
          </w:p>
        </w:tc>
        <w:tc>
          <w:tcPr>
            <w:tcW w:w="567" w:type="dxa"/>
            <w:shd w:val="solid" w:color="FFFFFF" w:fill="auto"/>
            <w:tcPrChange w:id="1246" w:author="24.575_CR0007_(Rel-18)_UEConfig5MBS" w:date="2023-06-23T01:36:00Z">
              <w:tcPr>
                <w:tcW w:w="425" w:type="dxa"/>
                <w:shd w:val="solid" w:color="FFFFFF" w:fill="auto"/>
              </w:tcPr>
            </w:tcPrChange>
          </w:tcPr>
          <w:p w14:paraId="2B341B81" w14:textId="77777777" w:rsidR="00B726CA" w:rsidRPr="006B0D02" w:rsidRDefault="00B726CA" w:rsidP="00B726CA">
            <w:pPr>
              <w:pStyle w:val="TAL"/>
              <w:rPr>
                <w:sz w:val="16"/>
                <w:szCs w:val="16"/>
              </w:rPr>
            </w:pPr>
          </w:p>
        </w:tc>
        <w:tc>
          <w:tcPr>
            <w:tcW w:w="425" w:type="dxa"/>
            <w:shd w:val="solid" w:color="FFFFFF" w:fill="auto"/>
            <w:tcPrChange w:id="1247" w:author="24.575_CR0007_(Rel-18)_UEConfig5MBS" w:date="2023-06-23T01:36:00Z">
              <w:tcPr>
                <w:tcW w:w="425" w:type="dxa"/>
                <w:gridSpan w:val="2"/>
                <w:shd w:val="solid" w:color="FFFFFF" w:fill="auto"/>
              </w:tcPr>
            </w:tcPrChange>
          </w:tcPr>
          <w:p w14:paraId="090FDCAA" w14:textId="77777777" w:rsidR="00B726CA" w:rsidRPr="006B0D02" w:rsidRDefault="00B726CA" w:rsidP="00B726CA">
            <w:pPr>
              <w:pStyle w:val="TAR"/>
              <w:rPr>
                <w:sz w:val="16"/>
                <w:szCs w:val="16"/>
              </w:rPr>
            </w:pPr>
          </w:p>
        </w:tc>
        <w:tc>
          <w:tcPr>
            <w:tcW w:w="425" w:type="dxa"/>
            <w:shd w:val="solid" w:color="FFFFFF" w:fill="auto"/>
            <w:tcPrChange w:id="1248" w:author="24.575_CR0007_(Rel-18)_UEConfig5MBS" w:date="2023-06-23T01:36:00Z">
              <w:tcPr>
                <w:tcW w:w="425" w:type="dxa"/>
                <w:gridSpan w:val="2"/>
                <w:shd w:val="solid" w:color="FFFFFF" w:fill="auto"/>
              </w:tcPr>
            </w:tcPrChange>
          </w:tcPr>
          <w:p w14:paraId="40910D18" w14:textId="77777777" w:rsidR="00B726CA" w:rsidRPr="006B0D02" w:rsidRDefault="00B726CA" w:rsidP="00B726CA">
            <w:pPr>
              <w:pStyle w:val="TAC"/>
              <w:rPr>
                <w:sz w:val="16"/>
                <w:szCs w:val="16"/>
              </w:rPr>
            </w:pPr>
          </w:p>
        </w:tc>
        <w:tc>
          <w:tcPr>
            <w:tcW w:w="4962" w:type="dxa"/>
            <w:shd w:val="solid" w:color="FFFFFF" w:fill="auto"/>
            <w:tcPrChange w:id="1249" w:author="24.575_CR0007_(Rel-18)_UEConfig5MBS" w:date="2023-06-23T01:36:00Z">
              <w:tcPr>
                <w:tcW w:w="4962" w:type="dxa"/>
                <w:gridSpan w:val="2"/>
                <w:shd w:val="solid" w:color="FFFFFF" w:fill="auto"/>
              </w:tcPr>
            </w:tcPrChange>
          </w:tcPr>
          <w:p w14:paraId="17B0396C" w14:textId="2E36D359" w:rsidR="00B726CA" w:rsidRPr="006B0D02" w:rsidRDefault="00B726CA" w:rsidP="00B726CA">
            <w:pPr>
              <w:pStyle w:val="TAL"/>
              <w:rPr>
                <w:sz w:val="16"/>
                <w:szCs w:val="16"/>
              </w:rPr>
            </w:pPr>
            <w:r w:rsidRPr="00BE292D">
              <w:rPr>
                <w:sz w:val="16"/>
                <w:szCs w:val="16"/>
              </w:rPr>
              <w:t>Draft skeleton provided by the rapporteur.</w:t>
            </w:r>
          </w:p>
        </w:tc>
        <w:tc>
          <w:tcPr>
            <w:tcW w:w="708" w:type="dxa"/>
            <w:shd w:val="solid" w:color="FFFFFF" w:fill="auto"/>
            <w:tcPrChange w:id="1250" w:author="24.575_CR0007_(Rel-18)_UEConfig5MBS" w:date="2023-06-23T01:36:00Z">
              <w:tcPr>
                <w:tcW w:w="708" w:type="dxa"/>
                <w:gridSpan w:val="2"/>
                <w:shd w:val="solid" w:color="FFFFFF" w:fill="auto"/>
              </w:tcPr>
            </w:tcPrChange>
          </w:tcPr>
          <w:p w14:paraId="5E97A6B2" w14:textId="0856C8CA" w:rsidR="00B726CA" w:rsidRPr="007D6048" w:rsidRDefault="00B726CA" w:rsidP="00B726CA">
            <w:pPr>
              <w:pStyle w:val="TAC"/>
              <w:rPr>
                <w:sz w:val="16"/>
                <w:szCs w:val="16"/>
              </w:rPr>
            </w:pPr>
            <w:r>
              <w:rPr>
                <w:sz w:val="16"/>
                <w:szCs w:val="16"/>
              </w:rPr>
              <w:t>0.0.0</w:t>
            </w:r>
          </w:p>
        </w:tc>
      </w:tr>
      <w:tr w:rsidR="008F5F17" w:rsidRPr="006B0D02" w14:paraId="3050CD65" w14:textId="77777777" w:rsidTr="00AC79C1">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1" w:author="24.575_CR0007_(Rel-18)_UEConfig5MBS" w:date="2023-06-23T01:36: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252" w:author="24.575_CR0007_(Rel-18)_UEConfig5MBS" w:date="2023-06-23T01:36:00Z">
            <w:trPr>
              <w:gridAfter w:val="0"/>
            </w:trPr>
          </w:trPrChange>
        </w:trPr>
        <w:tc>
          <w:tcPr>
            <w:tcW w:w="800" w:type="dxa"/>
            <w:tcBorders>
              <w:top w:val="single" w:sz="6" w:space="0" w:color="auto"/>
              <w:left w:val="single" w:sz="6" w:space="0" w:color="auto"/>
              <w:bottom w:val="single" w:sz="6" w:space="0" w:color="auto"/>
              <w:right w:val="single" w:sz="6" w:space="0" w:color="auto"/>
            </w:tcBorders>
            <w:shd w:val="solid" w:color="FFFFFF" w:fill="auto"/>
            <w:tcPrChange w:id="1253" w:author="24.575_CR0007_(Rel-18)_UEConfig5MBS" w:date="2023-06-23T01:36: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32FC731" w14:textId="77777777" w:rsidR="008F5F17" w:rsidRPr="006B0D02" w:rsidRDefault="008F5F17" w:rsidP="00C960A0">
            <w:pPr>
              <w:pStyle w:val="TAC"/>
              <w:rPr>
                <w:sz w:val="16"/>
                <w:szCs w:val="16"/>
              </w:rPr>
            </w:pPr>
            <w:r>
              <w:rPr>
                <w:sz w:val="16"/>
                <w:szCs w:val="16"/>
              </w:rPr>
              <w:t>2022-04</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254" w:author="24.575_CR0007_(Rel-18)_UEConfig5MBS" w:date="2023-06-23T01:36: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F99B83" w14:textId="77777777" w:rsidR="008F5F17" w:rsidRPr="006B0D02" w:rsidRDefault="008F5F17" w:rsidP="00C960A0">
            <w:pPr>
              <w:pStyle w:val="TAC"/>
              <w:rPr>
                <w:sz w:val="16"/>
                <w:szCs w:val="16"/>
              </w:rPr>
            </w:pPr>
            <w:r>
              <w:rPr>
                <w:sz w:val="16"/>
                <w:szCs w:val="16"/>
              </w:rPr>
              <w:t>CT1#135-e</w:t>
            </w:r>
          </w:p>
        </w:tc>
        <w:tc>
          <w:tcPr>
            <w:tcW w:w="952" w:type="dxa"/>
            <w:tcBorders>
              <w:top w:val="single" w:sz="6" w:space="0" w:color="auto"/>
              <w:left w:val="single" w:sz="6" w:space="0" w:color="auto"/>
              <w:bottom w:val="single" w:sz="6" w:space="0" w:color="auto"/>
              <w:right w:val="single" w:sz="6" w:space="0" w:color="auto"/>
            </w:tcBorders>
            <w:shd w:val="solid" w:color="FFFFFF" w:fill="auto"/>
            <w:tcPrChange w:id="1255" w:author="24.575_CR0007_(Rel-18)_UEConfig5MBS" w:date="2023-06-23T01:36:00Z">
              <w:tcPr>
                <w:tcW w:w="1094"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14CFBBF8" w14:textId="5F308FE7" w:rsidR="008F5F17" w:rsidRPr="006B0D02" w:rsidRDefault="008F5F17" w:rsidP="008F5F17">
            <w:pPr>
              <w:pStyle w:val="TAC"/>
              <w:rPr>
                <w:sz w:val="16"/>
                <w:szCs w:val="16"/>
              </w:rPr>
            </w:pPr>
            <w:r>
              <w:rPr>
                <w:sz w:val="16"/>
                <w:szCs w:val="16"/>
              </w:rPr>
              <w:t>C1-22303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56" w:author="24.575_CR0007_(Rel-18)_UEConfig5MBS" w:date="2023-06-23T01:36: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06AE899" w14:textId="77777777" w:rsidR="008F5F17" w:rsidRPr="006B0D02" w:rsidRDefault="008F5F17" w:rsidP="00C960A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57" w:author="24.575_CR0007_(Rel-18)_UEConfig5MBS" w:date="2023-06-23T01:36: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69DE58" w14:textId="77777777" w:rsidR="008F5F17" w:rsidRPr="006B0D02" w:rsidRDefault="008F5F17" w:rsidP="00C960A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58" w:author="24.575_CR0007_(Rel-18)_UEConfig5MBS" w:date="2023-06-23T01:36: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83A89E" w14:textId="77777777" w:rsidR="008F5F17" w:rsidRPr="006B0D02" w:rsidRDefault="008F5F17" w:rsidP="00C960A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259" w:author="24.575_CR0007_(Rel-18)_UEConfig5MBS" w:date="2023-06-23T01:36: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E881CB" w14:textId="50B98FA5" w:rsidR="008F5F17" w:rsidRPr="006B0D02" w:rsidRDefault="008F5F17" w:rsidP="008F5F17">
            <w:pPr>
              <w:pStyle w:val="TAL"/>
              <w:rPr>
                <w:sz w:val="16"/>
                <w:szCs w:val="16"/>
              </w:rPr>
            </w:pPr>
            <w:r w:rsidRPr="00913BB3">
              <w:rPr>
                <w:bCs/>
                <w:snapToGrid w:val="0"/>
                <w:sz w:val="16"/>
                <w:lang w:val="en-AU"/>
              </w:rPr>
              <w:t>Implementing the following p-CR agreed by CT1:</w:t>
            </w:r>
            <w:r w:rsidRPr="00913BB3">
              <w:rPr>
                <w:bCs/>
                <w:snapToGrid w:val="0"/>
                <w:sz w:val="16"/>
                <w:lang w:val="en-AU"/>
              </w:rPr>
              <w:br/>
            </w:r>
            <w:r w:rsidRPr="00913BB3">
              <w:rPr>
                <w:bCs/>
                <w:sz w:val="16"/>
                <w:szCs w:val="16"/>
              </w:rPr>
              <w:t>C1-</w:t>
            </w:r>
            <w:r>
              <w:rPr>
                <w:bCs/>
                <w:sz w:val="16"/>
                <w:szCs w:val="16"/>
              </w:rPr>
              <w:t>223030</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60" w:author="24.575_CR0007_(Rel-18)_UEConfig5MBS" w:date="2023-06-23T01:36:00Z">
              <w:tcPr>
                <w:tcW w:w="708"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C7F00C" w14:textId="6A7CF5CD" w:rsidR="008F5F17" w:rsidRPr="007D6048" w:rsidRDefault="008F5F17" w:rsidP="008F5F17">
            <w:pPr>
              <w:pStyle w:val="TAC"/>
              <w:rPr>
                <w:sz w:val="16"/>
                <w:szCs w:val="16"/>
              </w:rPr>
            </w:pPr>
            <w:r>
              <w:rPr>
                <w:sz w:val="16"/>
                <w:szCs w:val="16"/>
              </w:rPr>
              <w:t>0.1.0</w:t>
            </w:r>
          </w:p>
        </w:tc>
      </w:tr>
      <w:tr w:rsidR="00D35152" w:rsidRPr="006B0D02" w14:paraId="051D5B30" w14:textId="77777777" w:rsidTr="00AC79C1">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1" w:author="24.575_CR0007_(Rel-18)_UEConfig5MBS" w:date="2023-06-23T01:36: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262" w:author="24.575_CR0007_(Rel-18)_UEConfig5MBS" w:date="2023-06-23T01:36:00Z">
            <w:trPr>
              <w:gridAfter w:val="0"/>
            </w:trPr>
          </w:trPrChange>
        </w:trPr>
        <w:tc>
          <w:tcPr>
            <w:tcW w:w="800" w:type="dxa"/>
            <w:tcBorders>
              <w:top w:val="single" w:sz="6" w:space="0" w:color="auto"/>
              <w:left w:val="single" w:sz="6" w:space="0" w:color="auto"/>
              <w:bottom w:val="single" w:sz="6" w:space="0" w:color="auto"/>
              <w:right w:val="single" w:sz="6" w:space="0" w:color="auto"/>
            </w:tcBorders>
            <w:shd w:val="solid" w:color="FFFFFF" w:fill="auto"/>
            <w:tcPrChange w:id="1263" w:author="24.575_CR0007_(Rel-18)_UEConfig5MBS" w:date="2023-06-23T01:36: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32E7A9" w14:textId="523FED59" w:rsidR="00D35152" w:rsidRDefault="00D35152" w:rsidP="00C960A0">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264" w:author="24.575_CR0007_(Rel-18)_UEConfig5MBS" w:date="2023-06-23T01:36: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EE409E" w14:textId="15C57766" w:rsidR="00D35152" w:rsidRDefault="00D35152" w:rsidP="00C960A0">
            <w:pPr>
              <w:pStyle w:val="TAC"/>
              <w:rPr>
                <w:sz w:val="16"/>
                <w:szCs w:val="16"/>
              </w:rPr>
            </w:pPr>
            <w:r>
              <w:rPr>
                <w:sz w:val="16"/>
                <w:szCs w:val="16"/>
              </w:rPr>
              <w:t>CT1#140</w:t>
            </w:r>
          </w:p>
        </w:tc>
        <w:tc>
          <w:tcPr>
            <w:tcW w:w="952" w:type="dxa"/>
            <w:tcBorders>
              <w:top w:val="single" w:sz="6" w:space="0" w:color="auto"/>
              <w:left w:val="single" w:sz="6" w:space="0" w:color="auto"/>
              <w:bottom w:val="single" w:sz="6" w:space="0" w:color="auto"/>
              <w:right w:val="single" w:sz="6" w:space="0" w:color="auto"/>
            </w:tcBorders>
            <w:shd w:val="solid" w:color="FFFFFF" w:fill="auto"/>
            <w:tcPrChange w:id="1265" w:author="24.575_CR0007_(Rel-18)_UEConfig5MBS" w:date="2023-06-23T01:36:00Z">
              <w:tcPr>
                <w:tcW w:w="1094"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6219BFAC" w14:textId="77777777" w:rsidR="00224234" w:rsidRDefault="00D35152" w:rsidP="00224234">
            <w:pPr>
              <w:pStyle w:val="TAC"/>
              <w:rPr>
                <w:sz w:val="16"/>
                <w:szCs w:val="16"/>
              </w:rPr>
            </w:pPr>
            <w:r>
              <w:rPr>
                <w:sz w:val="16"/>
                <w:szCs w:val="16"/>
              </w:rPr>
              <w:t>C</w:t>
            </w:r>
            <w:r w:rsidR="0053107B">
              <w:rPr>
                <w:sz w:val="16"/>
                <w:szCs w:val="16"/>
              </w:rPr>
              <w:t>1-23</w:t>
            </w:r>
            <w:r>
              <w:rPr>
                <w:sz w:val="16"/>
                <w:szCs w:val="16"/>
              </w:rPr>
              <w:t>0960</w:t>
            </w:r>
          </w:p>
          <w:p w14:paraId="5331E1E9" w14:textId="10DB04FA" w:rsidR="00D35152" w:rsidRDefault="0053107B" w:rsidP="00224234">
            <w:pPr>
              <w:pStyle w:val="TAC"/>
              <w:rPr>
                <w:sz w:val="16"/>
                <w:szCs w:val="16"/>
              </w:rPr>
            </w:pPr>
            <w:r>
              <w:rPr>
                <w:sz w:val="16"/>
                <w:szCs w:val="16"/>
              </w:rPr>
              <w:t>C1-23096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6" w:author="24.575_CR0007_(Rel-18)_UEConfig5MBS" w:date="2023-06-23T01:36: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BB492CB" w14:textId="77777777" w:rsidR="00D35152" w:rsidRPr="006B0D02" w:rsidRDefault="00D35152" w:rsidP="00C960A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67" w:author="24.575_CR0007_(Rel-18)_UEConfig5MBS" w:date="2023-06-23T01:36: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97045D9" w14:textId="77777777" w:rsidR="00D35152" w:rsidRPr="006B0D02" w:rsidRDefault="00D35152" w:rsidP="00C960A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68" w:author="24.575_CR0007_(Rel-18)_UEConfig5MBS" w:date="2023-06-23T01:36: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344FFB" w14:textId="77777777" w:rsidR="00D35152" w:rsidRPr="006B0D02" w:rsidRDefault="00D35152" w:rsidP="00C960A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269" w:author="24.575_CR0007_(Rel-18)_UEConfig5MBS" w:date="2023-06-23T01:36: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554F5B" w14:textId="25CDC6C0" w:rsidR="00D35152" w:rsidRDefault="0053107B" w:rsidP="0053107B">
            <w:pPr>
              <w:pStyle w:val="TAL"/>
              <w:rPr>
                <w:bCs/>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w:t>
            </w:r>
            <w:r>
              <w:rPr>
                <w:bCs/>
                <w:sz w:val="16"/>
                <w:szCs w:val="16"/>
              </w:rPr>
              <w:t>230960, C1-230961</w:t>
            </w:r>
            <w:r w:rsidR="002774B1">
              <w:rPr>
                <w:bCs/>
                <w:sz w:val="16"/>
                <w:szCs w:val="16"/>
              </w:rPr>
              <w:t>; and</w:t>
            </w:r>
          </w:p>
          <w:p w14:paraId="08ED01DD" w14:textId="785605A6" w:rsidR="002774B1" w:rsidRPr="00913BB3" w:rsidRDefault="002774B1" w:rsidP="0053107B">
            <w:pPr>
              <w:pStyle w:val="TAL"/>
              <w:rPr>
                <w:bCs/>
                <w:snapToGrid w:val="0"/>
                <w:sz w:val="16"/>
                <w:lang w:val="en-AU"/>
              </w:rPr>
            </w:pPr>
            <w:r>
              <w:rPr>
                <w:bCs/>
                <w:snapToGrid w:val="0"/>
                <w:sz w:val="16"/>
                <w:lang w:val="en-AU"/>
              </w:rPr>
              <w:t>editorials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70" w:author="24.575_CR0007_(Rel-18)_UEConfig5MBS" w:date="2023-06-23T01:36:00Z">
              <w:tcPr>
                <w:tcW w:w="708"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6D3F2D" w14:textId="45F3BF94" w:rsidR="00D35152" w:rsidRDefault="0053107B" w:rsidP="008F5F17">
            <w:pPr>
              <w:pStyle w:val="TAC"/>
              <w:rPr>
                <w:sz w:val="16"/>
                <w:szCs w:val="16"/>
              </w:rPr>
            </w:pPr>
            <w:r>
              <w:rPr>
                <w:sz w:val="16"/>
                <w:szCs w:val="16"/>
              </w:rPr>
              <w:t>0.2.0</w:t>
            </w:r>
          </w:p>
        </w:tc>
      </w:tr>
      <w:tr w:rsidR="00840613" w:rsidRPr="006B0D02" w14:paraId="1A6D4ABF" w14:textId="77777777" w:rsidTr="00AC79C1">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1" w:author="24.575_CR0007_(Rel-18)_UEConfig5MBS" w:date="2023-06-23T01:36: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272" w:author="24.575_CR0007_(Rel-18)_UEConfig5MBS" w:date="2023-06-23T01:36:00Z">
            <w:trPr>
              <w:gridAfter w:val="0"/>
            </w:trPr>
          </w:trPrChange>
        </w:trPr>
        <w:tc>
          <w:tcPr>
            <w:tcW w:w="800" w:type="dxa"/>
            <w:tcBorders>
              <w:top w:val="single" w:sz="6" w:space="0" w:color="auto"/>
              <w:left w:val="single" w:sz="6" w:space="0" w:color="auto"/>
              <w:bottom w:val="single" w:sz="6" w:space="0" w:color="auto"/>
              <w:right w:val="single" w:sz="6" w:space="0" w:color="auto"/>
            </w:tcBorders>
            <w:shd w:val="solid" w:color="FFFFFF" w:fill="auto"/>
            <w:tcPrChange w:id="1273" w:author="24.575_CR0007_(Rel-18)_UEConfig5MBS" w:date="2023-06-23T01:36: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10AB9A" w14:textId="51D67294" w:rsidR="00840613" w:rsidRDefault="00840613" w:rsidP="0084061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274" w:author="24.575_CR0007_(Rel-18)_UEConfig5MBS" w:date="2023-06-23T01:36: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9412C8" w14:textId="09D56246" w:rsidR="00840613" w:rsidRDefault="00840613" w:rsidP="00840613">
            <w:pPr>
              <w:pStyle w:val="TAC"/>
              <w:rPr>
                <w:sz w:val="16"/>
                <w:szCs w:val="16"/>
              </w:rPr>
            </w:pPr>
            <w:r>
              <w:rPr>
                <w:sz w:val="16"/>
                <w:szCs w:val="16"/>
              </w:rPr>
              <w:t>CT#99</w:t>
            </w:r>
          </w:p>
        </w:tc>
        <w:tc>
          <w:tcPr>
            <w:tcW w:w="952" w:type="dxa"/>
            <w:tcBorders>
              <w:top w:val="single" w:sz="6" w:space="0" w:color="auto"/>
              <w:left w:val="single" w:sz="6" w:space="0" w:color="auto"/>
              <w:bottom w:val="single" w:sz="6" w:space="0" w:color="auto"/>
              <w:right w:val="single" w:sz="6" w:space="0" w:color="auto"/>
            </w:tcBorders>
            <w:shd w:val="solid" w:color="FFFFFF" w:fill="auto"/>
            <w:tcPrChange w:id="1275" w:author="24.575_CR0007_(Rel-18)_UEConfig5MBS" w:date="2023-06-23T01:36:00Z">
              <w:tcPr>
                <w:tcW w:w="1094"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5A14258" w14:textId="4E15919A" w:rsidR="00840613" w:rsidRDefault="00840613" w:rsidP="00840613">
            <w:pPr>
              <w:pStyle w:val="TAC"/>
              <w:rPr>
                <w:sz w:val="16"/>
                <w:szCs w:val="16"/>
              </w:rPr>
            </w:pPr>
            <w:r>
              <w:rPr>
                <w:sz w:val="16"/>
                <w:szCs w:val="16"/>
              </w:rPr>
              <w:t>CP-23018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76" w:author="24.575_CR0007_(Rel-18)_UEConfig5MBS" w:date="2023-06-23T01:36: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67B12F2" w14:textId="77777777" w:rsidR="00840613" w:rsidRPr="006B0D02" w:rsidRDefault="00840613" w:rsidP="0084061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77" w:author="24.575_CR0007_(Rel-18)_UEConfig5MBS" w:date="2023-06-23T01:36: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A9293BF" w14:textId="77777777" w:rsidR="00840613" w:rsidRPr="006B0D02" w:rsidRDefault="00840613" w:rsidP="0084061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78" w:author="24.575_CR0007_(Rel-18)_UEConfig5MBS" w:date="2023-06-23T01:36: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3AEB51" w14:textId="77777777" w:rsidR="00840613" w:rsidRPr="006B0D02" w:rsidRDefault="00840613" w:rsidP="00840613">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279" w:author="24.575_CR0007_(Rel-18)_UEConfig5MBS" w:date="2023-06-23T01:36: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624F9B" w14:textId="4554E44C" w:rsidR="00840613" w:rsidRPr="00913BB3" w:rsidRDefault="00840613" w:rsidP="00840613">
            <w:pPr>
              <w:pStyle w:val="TAL"/>
              <w:rPr>
                <w:bCs/>
                <w:snapToGrid w:val="0"/>
                <w:sz w:val="16"/>
                <w:lang w:val="en-AU"/>
              </w:rPr>
            </w:pPr>
            <w:r>
              <w:rPr>
                <w:sz w:val="16"/>
                <w:szCs w:val="16"/>
              </w:rPr>
              <w:t>TS 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80" w:author="24.575_CR0007_(Rel-18)_UEConfig5MBS" w:date="2023-06-23T01:36:00Z">
              <w:tcPr>
                <w:tcW w:w="708"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94A43C" w14:textId="38C47963" w:rsidR="00840613" w:rsidRDefault="00E80C81" w:rsidP="00840613">
            <w:pPr>
              <w:pStyle w:val="TAC"/>
              <w:rPr>
                <w:sz w:val="16"/>
                <w:szCs w:val="16"/>
              </w:rPr>
            </w:pPr>
            <w:r>
              <w:rPr>
                <w:sz w:val="16"/>
                <w:szCs w:val="16"/>
              </w:rPr>
              <w:t>1</w:t>
            </w:r>
            <w:r w:rsidR="00840613">
              <w:rPr>
                <w:sz w:val="16"/>
                <w:szCs w:val="16"/>
              </w:rPr>
              <w:t>.0.0</w:t>
            </w:r>
          </w:p>
        </w:tc>
      </w:tr>
      <w:tr w:rsidR="005C4C4C" w:rsidRPr="006B0D02" w14:paraId="480B6BA1" w14:textId="77777777" w:rsidTr="00AC79C1">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1" w:author="24.575_CR0007_(Rel-18)_UEConfig5MBS" w:date="2023-06-23T01:36: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1282" w:author="24.575_CR0007_(Rel-18)_UEConfig5MBS" w:date="2023-06-23T01:36:00Z">
            <w:trPr>
              <w:gridAfter w:val="0"/>
            </w:trPr>
          </w:trPrChange>
        </w:trPr>
        <w:tc>
          <w:tcPr>
            <w:tcW w:w="800" w:type="dxa"/>
            <w:tcBorders>
              <w:top w:val="single" w:sz="6" w:space="0" w:color="auto"/>
              <w:left w:val="single" w:sz="6" w:space="0" w:color="auto"/>
              <w:bottom w:val="single" w:sz="6" w:space="0" w:color="auto"/>
              <w:right w:val="single" w:sz="6" w:space="0" w:color="auto"/>
            </w:tcBorders>
            <w:shd w:val="solid" w:color="FFFFFF" w:fill="auto"/>
            <w:tcPrChange w:id="1283" w:author="24.575_CR0007_(Rel-18)_UEConfig5MBS" w:date="2023-06-23T01:36: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5D45571" w14:textId="36B89745" w:rsidR="005C4C4C" w:rsidRDefault="005C4C4C" w:rsidP="0084061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284" w:author="24.575_CR0007_(Rel-18)_UEConfig5MBS" w:date="2023-06-23T01:36: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DE9A00" w14:textId="231AAE17" w:rsidR="005C4C4C" w:rsidRDefault="005C4C4C" w:rsidP="00840613">
            <w:pPr>
              <w:pStyle w:val="TAC"/>
              <w:rPr>
                <w:sz w:val="16"/>
                <w:szCs w:val="16"/>
              </w:rPr>
            </w:pPr>
            <w:r>
              <w:rPr>
                <w:sz w:val="16"/>
                <w:szCs w:val="16"/>
              </w:rPr>
              <w:t>CT#99</w:t>
            </w:r>
          </w:p>
        </w:tc>
        <w:tc>
          <w:tcPr>
            <w:tcW w:w="952" w:type="dxa"/>
            <w:tcBorders>
              <w:top w:val="single" w:sz="6" w:space="0" w:color="auto"/>
              <w:left w:val="single" w:sz="6" w:space="0" w:color="auto"/>
              <w:bottom w:val="single" w:sz="6" w:space="0" w:color="auto"/>
              <w:right w:val="single" w:sz="6" w:space="0" w:color="auto"/>
            </w:tcBorders>
            <w:shd w:val="solid" w:color="FFFFFF" w:fill="auto"/>
            <w:tcPrChange w:id="1285" w:author="24.575_CR0007_(Rel-18)_UEConfig5MBS" w:date="2023-06-23T01:36:00Z">
              <w:tcPr>
                <w:tcW w:w="1094"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FC6FCEA" w14:textId="77777777" w:rsidR="005C4C4C" w:rsidRDefault="005C4C4C" w:rsidP="00840613">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86" w:author="24.575_CR0007_(Rel-18)_UEConfig5MBS" w:date="2023-06-23T01:36: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FE19437" w14:textId="77777777" w:rsidR="005C4C4C" w:rsidRPr="006B0D02" w:rsidRDefault="005C4C4C" w:rsidP="0084061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87" w:author="24.575_CR0007_(Rel-18)_UEConfig5MBS" w:date="2023-06-23T01:36: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0001CF" w14:textId="77777777" w:rsidR="005C4C4C" w:rsidRPr="006B0D02" w:rsidRDefault="005C4C4C" w:rsidP="0084061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88" w:author="24.575_CR0007_(Rel-18)_UEConfig5MBS" w:date="2023-06-23T01:36: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52378A" w14:textId="77777777" w:rsidR="005C4C4C" w:rsidRPr="006B0D02" w:rsidRDefault="005C4C4C" w:rsidP="00840613">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289" w:author="24.575_CR0007_(Rel-18)_UEConfig5MBS" w:date="2023-06-23T01:36: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29A510" w14:textId="3345679B" w:rsidR="005C4C4C" w:rsidRDefault="005C4C4C" w:rsidP="00840613">
            <w:pPr>
              <w:pStyle w:val="TAL"/>
              <w:rPr>
                <w:sz w:val="16"/>
                <w:szCs w:val="16"/>
              </w:rPr>
            </w:pPr>
            <w:r>
              <w:rPr>
                <w:sz w:val="16"/>
                <w:szCs w:val="16"/>
              </w:rPr>
              <w:t>Version created after approval at 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90" w:author="24.575_CR0007_(Rel-18)_UEConfig5MBS" w:date="2023-06-23T01:36:00Z">
              <w:tcPr>
                <w:tcW w:w="708"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AE4149" w14:textId="6A87349B" w:rsidR="005C4C4C" w:rsidRDefault="005C4C4C" w:rsidP="00840613">
            <w:pPr>
              <w:pStyle w:val="TAC"/>
              <w:rPr>
                <w:sz w:val="16"/>
                <w:szCs w:val="16"/>
              </w:rPr>
            </w:pPr>
            <w:r>
              <w:rPr>
                <w:sz w:val="16"/>
                <w:szCs w:val="16"/>
              </w:rPr>
              <w:t>18.0.0</w:t>
            </w:r>
          </w:p>
        </w:tc>
      </w:tr>
      <w:tr w:rsidR="00AC79C1" w:rsidRPr="006B0D02" w14:paraId="4CC60BFA" w14:textId="77777777" w:rsidTr="00AC79C1">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1" w:author="24.575_CR0007_(Rel-18)_UEConfig5MBS" w:date="2023-06-23T01:36: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92" w:author="24.575_CR0007_(Rel-18)_UEConfig5MBS" w:date="2023-06-23T01:35:00Z"/>
          <w:trPrChange w:id="1293" w:author="24.575_CR0007_(Rel-18)_UEConfig5MBS" w:date="2023-06-23T01:36:00Z">
            <w:trPr>
              <w:gridAfter w:val="0"/>
            </w:trPr>
          </w:trPrChange>
        </w:trPr>
        <w:tc>
          <w:tcPr>
            <w:tcW w:w="800" w:type="dxa"/>
            <w:tcBorders>
              <w:top w:val="single" w:sz="6" w:space="0" w:color="auto"/>
              <w:left w:val="single" w:sz="6" w:space="0" w:color="auto"/>
              <w:bottom w:val="single" w:sz="6" w:space="0" w:color="auto"/>
              <w:right w:val="single" w:sz="6" w:space="0" w:color="auto"/>
            </w:tcBorders>
            <w:shd w:val="solid" w:color="FFFFFF" w:fill="auto"/>
            <w:tcPrChange w:id="1294" w:author="24.575_CR0007_(Rel-18)_UEConfig5MBS" w:date="2023-06-23T01:36: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4EB58A" w14:textId="5F8E5475" w:rsidR="00AC79C1" w:rsidRDefault="00AC79C1" w:rsidP="00840613">
            <w:pPr>
              <w:pStyle w:val="TAC"/>
              <w:rPr>
                <w:ins w:id="1295" w:author="24.575_CR0007_(Rel-18)_UEConfig5MBS" w:date="2023-06-23T01:35:00Z"/>
                <w:sz w:val="16"/>
                <w:szCs w:val="16"/>
              </w:rPr>
            </w:pPr>
            <w:ins w:id="1296" w:author="24.575_CR0007_(Rel-18)_UEConfig5MBS" w:date="2023-06-23T01:35:00Z">
              <w:r>
                <w:rPr>
                  <w:sz w:val="16"/>
                  <w:szCs w:val="16"/>
                </w:rPr>
                <w:t>2023-0</w:t>
              </w:r>
            </w:ins>
            <w:ins w:id="1297" w:author="24.575_CR0007_(Rel-18)_UEConfig5MBS" w:date="2023-06-23T01:36:00Z">
              <w:r>
                <w:rPr>
                  <w:sz w:val="16"/>
                  <w:szCs w:val="16"/>
                </w:rPr>
                <w:t>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298" w:author="24.575_CR0007_(Rel-18)_UEConfig5MBS" w:date="2023-06-23T01:36: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973856" w14:textId="024F435E" w:rsidR="00AC79C1" w:rsidRDefault="00AC79C1" w:rsidP="00840613">
            <w:pPr>
              <w:pStyle w:val="TAC"/>
              <w:rPr>
                <w:ins w:id="1299" w:author="24.575_CR0007_(Rel-18)_UEConfig5MBS" w:date="2023-06-23T01:35:00Z"/>
                <w:sz w:val="16"/>
                <w:szCs w:val="16"/>
              </w:rPr>
            </w:pPr>
            <w:ins w:id="1300" w:author="24.575_CR0007_(Rel-18)_UEConfig5MBS" w:date="2023-06-23T01:35:00Z">
              <w:r>
                <w:rPr>
                  <w:sz w:val="16"/>
                  <w:szCs w:val="16"/>
                </w:rPr>
                <w:t>CT#</w:t>
              </w:r>
            </w:ins>
            <w:ins w:id="1301" w:author="24.575_CR0007_(Rel-18)_UEConfig5MBS" w:date="2023-06-23T01:36:00Z">
              <w:r>
                <w:rPr>
                  <w:sz w:val="16"/>
                  <w:szCs w:val="16"/>
                </w:rPr>
                <w:t>100</w:t>
              </w:r>
            </w:ins>
          </w:p>
        </w:tc>
        <w:tc>
          <w:tcPr>
            <w:tcW w:w="952" w:type="dxa"/>
            <w:tcBorders>
              <w:top w:val="single" w:sz="6" w:space="0" w:color="auto"/>
              <w:left w:val="single" w:sz="6" w:space="0" w:color="auto"/>
              <w:bottom w:val="single" w:sz="6" w:space="0" w:color="auto"/>
              <w:right w:val="single" w:sz="6" w:space="0" w:color="auto"/>
            </w:tcBorders>
            <w:shd w:val="solid" w:color="FFFFFF" w:fill="auto"/>
            <w:tcPrChange w:id="1302" w:author="24.575_CR0007_(Rel-18)_UEConfig5MBS" w:date="2023-06-23T01:36:00Z">
              <w:tcPr>
                <w:tcW w:w="1094" w:type="dxa"/>
                <w:gridSpan w:val="3"/>
                <w:tcBorders>
                  <w:top w:val="single" w:sz="6" w:space="0" w:color="auto"/>
                  <w:left w:val="single" w:sz="6" w:space="0" w:color="auto"/>
                  <w:bottom w:val="single" w:sz="6" w:space="0" w:color="auto"/>
                  <w:right w:val="single" w:sz="6" w:space="0" w:color="auto"/>
                </w:tcBorders>
                <w:shd w:val="solid" w:color="FFFFFF" w:fill="auto"/>
              </w:tcPr>
            </w:tcPrChange>
          </w:tcPr>
          <w:p w14:paraId="5D5926D6" w14:textId="28FA5E88" w:rsidR="00AC79C1" w:rsidRPr="00AC79C1" w:rsidRDefault="00AC79C1" w:rsidP="00AC79C1">
            <w:pPr>
              <w:spacing w:after="0"/>
              <w:jc w:val="center"/>
              <w:rPr>
                <w:ins w:id="1303" w:author="24.575_CR0007_(Rel-18)_UEConfig5MBS" w:date="2023-06-23T01:35:00Z"/>
                <w:rFonts w:ascii="Arial" w:hAnsi="Arial" w:cs="Arial"/>
                <w:sz w:val="16"/>
                <w:szCs w:val="16"/>
                <w:rPrChange w:id="1304" w:author="24.575_CR0007_(Rel-18)_UEConfig5MBS" w:date="2023-06-23T01:36:00Z">
                  <w:rPr>
                    <w:ins w:id="1305" w:author="24.575_CR0007_(Rel-18)_UEConfig5MBS" w:date="2023-06-23T01:35:00Z"/>
                    <w:sz w:val="16"/>
                    <w:szCs w:val="16"/>
                  </w:rPr>
                </w:rPrChange>
              </w:rPr>
              <w:pPrChange w:id="1306" w:author="24.575_CR0007_(Rel-18)_UEConfig5MBS" w:date="2023-06-23T01:36:00Z">
                <w:pPr>
                  <w:pStyle w:val="TAC"/>
                </w:pPr>
              </w:pPrChange>
            </w:pPr>
            <w:ins w:id="1307" w:author="24.575_CR0007_(Rel-18)_UEConfig5MBS" w:date="2023-06-23T01:36:00Z">
              <w:r>
                <w:rPr>
                  <w:rFonts w:ascii="Arial" w:hAnsi="Arial" w:cs="Arial"/>
                  <w:sz w:val="16"/>
                  <w:szCs w:val="16"/>
                </w:rPr>
                <w:t>CP-2312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8" w:author="24.575_CR0007_(Rel-18)_UEConfig5MBS" w:date="2023-06-23T01:36: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033D9A7" w14:textId="50B9E97C" w:rsidR="00AC79C1" w:rsidRPr="006B0D02" w:rsidRDefault="00AC79C1" w:rsidP="00840613">
            <w:pPr>
              <w:pStyle w:val="TAL"/>
              <w:rPr>
                <w:ins w:id="1309" w:author="24.575_CR0007_(Rel-18)_UEConfig5MBS" w:date="2023-06-23T01:35:00Z"/>
                <w:sz w:val="16"/>
                <w:szCs w:val="16"/>
              </w:rPr>
            </w:pPr>
            <w:ins w:id="1310" w:author="24.575_CR0007_(Rel-18)_UEConfig5MBS" w:date="2023-06-23T01:35:00Z">
              <w:r>
                <w:rPr>
                  <w:sz w:val="16"/>
                  <w:szCs w:val="16"/>
                </w:rPr>
                <w:t>000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11" w:author="24.575_CR0007_(Rel-18)_UEConfig5MBS" w:date="2023-06-23T01:36: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31A374" w14:textId="073F18D6" w:rsidR="00AC79C1" w:rsidRPr="006B0D02" w:rsidRDefault="00AC79C1" w:rsidP="00840613">
            <w:pPr>
              <w:pStyle w:val="TAR"/>
              <w:rPr>
                <w:ins w:id="1312" w:author="24.575_CR0007_(Rel-18)_UEConfig5MBS" w:date="2023-06-23T01:35:00Z"/>
                <w:sz w:val="16"/>
                <w:szCs w:val="16"/>
              </w:rPr>
            </w:pPr>
            <w:ins w:id="1313" w:author="24.575_CR0007_(Rel-18)_UEConfig5MBS" w:date="2023-06-23T01:35: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14" w:author="24.575_CR0007_(Rel-18)_UEConfig5MBS" w:date="2023-06-23T01:36: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584D11" w14:textId="1AA8749B" w:rsidR="00AC79C1" w:rsidRPr="006B0D02" w:rsidRDefault="00AC79C1" w:rsidP="00840613">
            <w:pPr>
              <w:pStyle w:val="TAC"/>
              <w:rPr>
                <w:ins w:id="1315" w:author="24.575_CR0007_(Rel-18)_UEConfig5MBS" w:date="2023-06-23T01:35:00Z"/>
                <w:sz w:val="16"/>
                <w:szCs w:val="16"/>
              </w:rPr>
            </w:pPr>
            <w:ins w:id="1316" w:author="24.575_CR0007_(Rel-18)_UEConfig5MBS" w:date="2023-06-23T01:35:00Z">
              <w:r>
                <w:rPr>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317" w:author="24.575_CR0007_(Rel-18)_UEConfig5MBS" w:date="2023-06-23T01:36: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915A4B" w14:textId="23B7A46B" w:rsidR="00AC79C1" w:rsidRDefault="00AC79C1" w:rsidP="00840613">
            <w:pPr>
              <w:pStyle w:val="TAL"/>
              <w:rPr>
                <w:ins w:id="1318" w:author="24.575_CR0007_(Rel-18)_UEConfig5MBS" w:date="2023-06-23T01:35:00Z"/>
                <w:sz w:val="16"/>
                <w:szCs w:val="16"/>
              </w:rPr>
            </w:pPr>
            <w:ins w:id="1319" w:author="24.575_CR0007_(Rel-18)_UEConfig5MBS" w:date="2023-06-23T01:35:00Z">
              <w:r>
                <w:rPr>
                  <w:sz w:val="16"/>
                  <w:szCs w:val="16"/>
                </w:rPr>
                <w:t>Updating the UE pre-configuration for Multicast MBS servi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320" w:author="24.575_CR0007_(Rel-18)_UEConfig5MBS" w:date="2023-06-23T01:36:00Z">
              <w:tcPr>
                <w:tcW w:w="708"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441D645" w14:textId="0167F4AE" w:rsidR="00AC79C1" w:rsidRDefault="00AC79C1" w:rsidP="00840613">
            <w:pPr>
              <w:pStyle w:val="TAC"/>
              <w:rPr>
                <w:ins w:id="1321" w:author="24.575_CR0007_(Rel-18)_UEConfig5MBS" w:date="2023-06-23T01:35:00Z"/>
                <w:sz w:val="16"/>
                <w:szCs w:val="16"/>
              </w:rPr>
            </w:pPr>
            <w:ins w:id="1322" w:author="24.575_CR0007_(Rel-18)_UEConfig5MBS" w:date="2023-06-23T01:35:00Z">
              <w:r>
                <w:rPr>
                  <w:sz w:val="16"/>
                  <w:szCs w:val="16"/>
                </w:rPr>
                <w:t>18.</w:t>
              </w:r>
            </w:ins>
            <w:ins w:id="1323" w:author="24.575_CR0007_(Rel-18)_UEConfig5MBS" w:date="2023-06-23T01:36:00Z">
              <w:r>
                <w:rPr>
                  <w:sz w:val="16"/>
                  <w:szCs w:val="16"/>
                </w:rPr>
                <w:t>1</w:t>
              </w:r>
            </w:ins>
            <w:ins w:id="1324" w:author="24.575_CR0007_(Rel-18)_UEConfig5MBS" w:date="2023-06-23T01:35:00Z">
              <w:r>
                <w:rPr>
                  <w:sz w:val="16"/>
                  <w:szCs w:val="16"/>
                </w:rPr>
                <w:t>.0</w:t>
              </w:r>
            </w:ins>
          </w:p>
        </w:tc>
      </w:tr>
      <w:tr w:rsidR="007125A6" w:rsidRPr="006B0D02" w14:paraId="4438E7C7" w14:textId="77777777" w:rsidTr="00AC79C1">
        <w:trPr>
          <w:ins w:id="1325" w:author="24.575_CR0008_(Rel-18)_UEConfig5MBS" w:date="2023-06-23T0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1731B0" w14:textId="56208992" w:rsidR="007125A6" w:rsidRDefault="007125A6" w:rsidP="00840613">
            <w:pPr>
              <w:pStyle w:val="TAC"/>
              <w:rPr>
                <w:ins w:id="1326" w:author="24.575_CR0008_(Rel-18)_UEConfig5MBS" w:date="2023-06-23T01:40:00Z"/>
                <w:sz w:val="16"/>
                <w:szCs w:val="16"/>
              </w:rPr>
            </w:pPr>
            <w:ins w:id="1327" w:author="24.575_CR0008_(Rel-18)_UEConfig5MBS" w:date="2023-06-23T01:40:00Z">
              <w:r>
                <w:rPr>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A0773" w14:textId="3D5002EE" w:rsidR="007125A6" w:rsidRDefault="007125A6" w:rsidP="00840613">
            <w:pPr>
              <w:pStyle w:val="TAC"/>
              <w:rPr>
                <w:ins w:id="1328" w:author="24.575_CR0008_(Rel-18)_UEConfig5MBS" w:date="2023-06-23T01:40:00Z"/>
                <w:sz w:val="16"/>
                <w:szCs w:val="16"/>
              </w:rPr>
            </w:pPr>
            <w:ins w:id="1329" w:author="24.575_CR0008_(Rel-18)_UEConfig5MBS" w:date="2023-06-23T01:40:00Z">
              <w:r>
                <w:rPr>
                  <w:sz w:val="16"/>
                  <w:szCs w:val="16"/>
                </w:rPr>
                <w:t>CT#100</w:t>
              </w:r>
            </w:ins>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5CB0CC" w14:textId="154F50DC" w:rsidR="007125A6" w:rsidRDefault="007125A6" w:rsidP="00AC79C1">
            <w:pPr>
              <w:spacing w:after="0"/>
              <w:jc w:val="center"/>
              <w:rPr>
                <w:ins w:id="1330" w:author="24.575_CR0008_(Rel-18)_UEConfig5MBS" w:date="2023-06-23T01:40:00Z"/>
                <w:rFonts w:ascii="Arial" w:hAnsi="Arial" w:cs="Arial"/>
                <w:sz w:val="16"/>
                <w:szCs w:val="16"/>
              </w:rPr>
            </w:pPr>
            <w:ins w:id="1331" w:author="24.575_CR0008_(Rel-18)_UEConfig5MBS" w:date="2023-06-23T01:41:00Z">
              <w:r>
                <w:rPr>
                  <w:rFonts w:ascii="Arial" w:hAnsi="Arial" w:cs="Arial"/>
                  <w:sz w:val="16"/>
                  <w:szCs w:val="16"/>
                </w:rPr>
                <w:t>CP-2312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8323" w14:textId="6204E73E" w:rsidR="007125A6" w:rsidRDefault="007125A6" w:rsidP="00840613">
            <w:pPr>
              <w:pStyle w:val="TAL"/>
              <w:rPr>
                <w:ins w:id="1332" w:author="24.575_CR0008_(Rel-18)_UEConfig5MBS" w:date="2023-06-23T01:40:00Z"/>
                <w:sz w:val="16"/>
                <w:szCs w:val="16"/>
              </w:rPr>
            </w:pPr>
            <w:ins w:id="1333" w:author="24.575_CR0008_(Rel-18)_UEConfig5MBS" w:date="2023-06-23T01:40:00Z">
              <w:r>
                <w:rPr>
                  <w:sz w:val="16"/>
                  <w:szCs w:val="16"/>
                </w:rPr>
                <w:t>000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EA776" w14:textId="01B8AB94" w:rsidR="007125A6" w:rsidRDefault="007125A6" w:rsidP="00840613">
            <w:pPr>
              <w:pStyle w:val="TAR"/>
              <w:rPr>
                <w:ins w:id="1334" w:author="24.575_CR0008_(Rel-18)_UEConfig5MBS" w:date="2023-06-23T01:40:00Z"/>
                <w:sz w:val="16"/>
                <w:szCs w:val="16"/>
              </w:rPr>
            </w:pPr>
            <w:ins w:id="1335" w:author="24.575_CR0008_(Rel-18)_UEConfig5MBS" w:date="2023-06-23T01:40: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B3A39" w14:textId="3C31D449" w:rsidR="007125A6" w:rsidRDefault="007125A6" w:rsidP="00840613">
            <w:pPr>
              <w:pStyle w:val="TAC"/>
              <w:rPr>
                <w:ins w:id="1336" w:author="24.575_CR0008_(Rel-18)_UEConfig5MBS" w:date="2023-06-23T01:40:00Z"/>
                <w:sz w:val="16"/>
                <w:szCs w:val="16"/>
              </w:rPr>
            </w:pPr>
            <w:ins w:id="1337" w:author="24.575_CR0008_(Rel-18)_UEConfig5MBS" w:date="2023-06-23T01:40: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958D2E" w14:textId="0A29352A" w:rsidR="007125A6" w:rsidRDefault="007125A6" w:rsidP="00840613">
            <w:pPr>
              <w:pStyle w:val="TAL"/>
              <w:rPr>
                <w:ins w:id="1338" w:author="24.575_CR0008_(Rel-18)_UEConfig5MBS" w:date="2023-06-23T01:40:00Z"/>
                <w:sz w:val="16"/>
                <w:szCs w:val="16"/>
              </w:rPr>
            </w:pPr>
            <w:ins w:id="1339" w:author="24.575_CR0008_(Rel-18)_UEConfig5MBS" w:date="2023-06-23T01:40:00Z">
              <w:r>
                <w:rPr>
                  <w:sz w:val="16"/>
                  <w:szCs w:val="16"/>
                </w:rPr>
                <w:t>Corrections for some node paramete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5C37A" w14:textId="2B0D1EBF" w:rsidR="007125A6" w:rsidRDefault="007125A6" w:rsidP="00840613">
            <w:pPr>
              <w:pStyle w:val="TAC"/>
              <w:rPr>
                <w:ins w:id="1340" w:author="24.575_CR0008_(Rel-18)_UEConfig5MBS" w:date="2023-06-23T01:40:00Z"/>
                <w:sz w:val="16"/>
                <w:szCs w:val="16"/>
              </w:rPr>
            </w:pPr>
            <w:ins w:id="1341" w:author="24.575_CR0008_(Rel-18)_UEConfig5MBS" w:date="2023-06-23T01:40:00Z">
              <w:r>
                <w:rPr>
                  <w:sz w:val="16"/>
                  <w:szCs w:val="16"/>
                </w:rPr>
                <w:t>18.1.0</w:t>
              </w:r>
            </w:ins>
          </w:p>
        </w:tc>
      </w:tr>
      <w:tr w:rsidR="00877163" w:rsidRPr="006B0D02" w14:paraId="73F6F4E5" w14:textId="77777777" w:rsidTr="00AC79C1">
        <w:trPr>
          <w:ins w:id="1342" w:author="24.575_CR0001R1_(Rel-18)_UEConfig5MBS" w:date="2023-06-23T01:4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3DC931" w14:textId="641DFDB5" w:rsidR="00877163" w:rsidRDefault="00877163" w:rsidP="00840613">
            <w:pPr>
              <w:pStyle w:val="TAC"/>
              <w:rPr>
                <w:ins w:id="1343" w:author="24.575_CR0001R1_(Rel-18)_UEConfig5MBS" w:date="2023-06-23T01:43:00Z"/>
                <w:sz w:val="16"/>
                <w:szCs w:val="16"/>
              </w:rPr>
            </w:pPr>
            <w:ins w:id="1344" w:author="24.575_CR0001R1_(Rel-18)_UEConfig5MBS" w:date="2023-06-23T01:43:00Z">
              <w:r>
                <w:rPr>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5C2ACC" w14:textId="70C22DF1" w:rsidR="00877163" w:rsidRDefault="00877163" w:rsidP="00840613">
            <w:pPr>
              <w:pStyle w:val="TAC"/>
              <w:rPr>
                <w:ins w:id="1345" w:author="24.575_CR0001R1_(Rel-18)_UEConfig5MBS" w:date="2023-06-23T01:43:00Z"/>
                <w:sz w:val="16"/>
                <w:szCs w:val="16"/>
              </w:rPr>
            </w:pPr>
            <w:ins w:id="1346" w:author="24.575_CR0001R1_(Rel-18)_UEConfig5MBS" w:date="2023-06-23T01:43:00Z">
              <w:r>
                <w:rPr>
                  <w:sz w:val="16"/>
                  <w:szCs w:val="16"/>
                </w:rPr>
                <w:t>CT#100</w:t>
              </w:r>
            </w:ins>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E2D7AF" w14:textId="5B2E3984" w:rsidR="00877163" w:rsidRDefault="00877163" w:rsidP="00AC79C1">
            <w:pPr>
              <w:spacing w:after="0"/>
              <w:jc w:val="center"/>
              <w:rPr>
                <w:ins w:id="1347" w:author="24.575_CR0001R1_(Rel-18)_UEConfig5MBS" w:date="2023-06-23T01:43:00Z"/>
                <w:rFonts w:ascii="Arial" w:hAnsi="Arial" w:cs="Arial"/>
                <w:sz w:val="16"/>
                <w:szCs w:val="16"/>
              </w:rPr>
            </w:pPr>
            <w:ins w:id="1348" w:author="24.575_CR0001R1_(Rel-18)_UEConfig5MBS" w:date="2023-06-23T01:43:00Z">
              <w:r>
                <w:rPr>
                  <w:rFonts w:ascii="Arial" w:hAnsi="Arial" w:cs="Arial"/>
                  <w:sz w:val="16"/>
                  <w:szCs w:val="16"/>
                </w:rPr>
                <w:t>CP-2312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92CEB" w14:textId="21F13E20" w:rsidR="00877163" w:rsidRDefault="00877163" w:rsidP="00840613">
            <w:pPr>
              <w:pStyle w:val="TAL"/>
              <w:rPr>
                <w:ins w:id="1349" w:author="24.575_CR0001R1_(Rel-18)_UEConfig5MBS" w:date="2023-06-23T01:43:00Z"/>
                <w:sz w:val="16"/>
                <w:szCs w:val="16"/>
              </w:rPr>
            </w:pPr>
            <w:ins w:id="1350" w:author="24.575_CR0001R1_(Rel-18)_UEConfig5MBS" w:date="2023-06-23T01:43:00Z">
              <w:r>
                <w:rPr>
                  <w:sz w:val="16"/>
                  <w:szCs w:val="16"/>
                </w:rPr>
                <w:t>00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CECC3" w14:textId="11AFF7A3" w:rsidR="00877163" w:rsidRDefault="00877163" w:rsidP="00840613">
            <w:pPr>
              <w:pStyle w:val="TAR"/>
              <w:rPr>
                <w:ins w:id="1351" w:author="24.575_CR0001R1_(Rel-18)_UEConfig5MBS" w:date="2023-06-23T01:43:00Z"/>
                <w:sz w:val="16"/>
                <w:szCs w:val="16"/>
              </w:rPr>
            </w:pPr>
            <w:ins w:id="1352" w:author="24.575_CR0001R1_(Rel-18)_UEConfig5MBS" w:date="2023-06-23T01:43: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3FA4A" w14:textId="609043BD" w:rsidR="00877163" w:rsidRDefault="00877163" w:rsidP="00840613">
            <w:pPr>
              <w:pStyle w:val="TAC"/>
              <w:rPr>
                <w:ins w:id="1353" w:author="24.575_CR0001R1_(Rel-18)_UEConfig5MBS" w:date="2023-06-23T01:43:00Z"/>
                <w:sz w:val="16"/>
                <w:szCs w:val="16"/>
              </w:rPr>
            </w:pPr>
            <w:ins w:id="1354" w:author="24.575_CR0001R1_(Rel-18)_UEConfig5MBS" w:date="2023-06-23T01:43: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35AFB2" w14:textId="50D174CC" w:rsidR="00877163" w:rsidRDefault="00877163" w:rsidP="00840613">
            <w:pPr>
              <w:pStyle w:val="TAL"/>
              <w:rPr>
                <w:ins w:id="1355" w:author="24.575_CR0001R1_(Rel-18)_UEConfig5MBS" w:date="2023-06-23T01:43:00Z"/>
                <w:sz w:val="16"/>
                <w:szCs w:val="16"/>
              </w:rPr>
            </w:pPr>
            <w:ins w:id="1356" w:author="24.575_CR0001R1_(Rel-18)_UEConfig5MBS" w:date="2023-06-23T01:43:00Z">
              <w:r>
                <w:rPr>
                  <w:sz w:val="16"/>
                  <w:szCs w:val="16"/>
                </w:rPr>
                <w:t>Update to the scope clau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1E5BB" w14:textId="6FE0F71D" w:rsidR="00877163" w:rsidRDefault="00877163" w:rsidP="00840613">
            <w:pPr>
              <w:pStyle w:val="TAC"/>
              <w:rPr>
                <w:ins w:id="1357" w:author="24.575_CR0001R1_(Rel-18)_UEConfig5MBS" w:date="2023-06-23T01:43:00Z"/>
                <w:sz w:val="16"/>
                <w:szCs w:val="16"/>
              </w:rPr>
            </w:pPr>
            <w:ins w:id="1358" w:author="24.575_CR0001R1_(Rel-18)_UEConfig5MBS" w:date="2023-06-23T01:43:00Z">
              <w:r>
                <w:rPr>
                  <w:sz w:val="16"/>
                  <w:szCs w:val="16"/>
                </w:rPr>
                <w:t>18.1.0</w:t>
              </w:r>
            </w:ins>
          </w:p>
        </w:tc>
      </w:tr>
      <w:tr w:rsidR="0070298A" w:rsidRPr="006B0D02" w14:paraId="003C9E6A" w14:textId="77777777" w:rsidTr="00AC79C1">
        <w:trPr>
          <w:ins w:id="1359" w:author="24.575_CR0002R1_(Rel-18)_UEConfig5MBS" w:date="2023-06-23T01:4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FE5470" w14:textId="3095FDB5" w:rsidR="0070298A" w:rsidRDefault="0070298A" w:rsidP="00840613">
            <w:pPr>
              <w:pStyle w:val="TAC"/>
              <w:rPr>
                <w:ins w:id="1360" w:author="24.575_CR0002R1_(Rel-18)_UEConfig5MBS" w:date="2023-06-23T01:44:00Z"/>
                <w:sz w:val="16"/>
                <w:szCs w:val="16"/>
              </w:rPr>
            </w:pPr>
            <w:ins w:id="1361" w:author="24.575_CR0002R1_(Rel-18)_UEConfig5MBS" w:date="2023-06-23T01:44:00Z">
              <w:r>
                <w:rPr>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FA3943" w14:textId="664D0EE4" w:rsidR="0070298A" w:rsidRDefault="0070298A" w:rsidP="00840613">
            <w:pPr>
              <w:pStyle w:val="TAC"/>
              <w:rPr>
                <w:ins w:id="1362" w:author="24.575_CR0002R1_(Rel-18)_UEConfig5MBS" w:date="2023-06-23T01:44:00Z"/>
                <w:sz w:val="16"/>
                <w:szCs w:val="16"/>
              </w:rPr>
            </w:pPr>
            <w:ins w:id="1363" w:author="24.575_CR0002R1_(Rel-18)_UEConfig5MBS" w:date="2023-06-23T01:44:00Z">
              <w:r>
                <w:rPr>
                  <w:sz w:val="16"/>
                  <w:szCs w:val="16"/>
                </w:rPr>
                <w:t>CT#100</w:t>
              </w:r>
            </w:ins>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737A76" w14:textId="02C15F15" w:rsidR="0070298A" w:rsidRDefault="0070298A" w:rsidP="00AC79C1">
            <w:pPr>
              <w:spacing w:after="0"/>
              <w:jc w:val="center"/>
              <w:rPr>
                <w:ins w:id="1364" w:author="24.575_CR0002R1_(Rel-18)_UEConfig5MBS" w:date="2023-06-23T01:44:00Z"/>
                <w:rFonts w:ascii="Arial" w:hAnsi="Arial" w:cs="Arial"/>
                <w:sz w:val="16"/>
                <w:szCs w:val="16"/>
              </w:rPr>
            </w:pPr>
            <w:ins w:id="1365" w:author="24.575_CR0002R1_(Rel-18)_UEConfig5MBS" w:date="2023-06-23T01:44:00Z">
              <w:r>
                <w:rPr>
                  <w:rFonts w:ascii="Arial" w:hAnsi="Arial" w:cs="Arial"/>
                  <w:sz w:val="16"/>
                  <w:szCs w:val="16"/>
                </w:rPr>
                <w:t>CP-2312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DC068" w14:textId="260A4475" w:rsidR="0070298A" w:rsidRDefault="0070298A" w:rsidP="00840613">
            <w:pPr>
              <w:pStyle w:val="TAL"/>
              <w:rPr>
                <w:ins w:id="1366" w:author="24.575_CR0002R1_(Rel-18)_UEConfig5MBS" w:date="2023-06-23T01:44:00Z"/>
                <w:sz w:val="16"/>
                <w:szCs w:val="16"/>
              </w:rPr>
            </w:pPr>
            <w:ins w:id="1367" w:author="24.575_CR0002R1_(Rel-18)_UEConfig5MBS" w:date="2023-06-23T01:44:00Z">
              <w:r>
                <w:rPr>
                  <w:sz w:val="16"/>
                  <w:szCs w:val="16"/>
                </w:rPr>
                <w:t>000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B30D2" w14:textId="5D9F6E18" w:rsidR="0070298A" w:rsidRDefault="0070298A" w:rsidP="00840613">
            <w:pPr>
              <w:pStyle w:val="TAR"/>
              <w:rPr>
                <w:ins w:id="1368" w:author="24.575_CR0002R1_(Rel-18)_UEConfig5MBS" w:date="2023-06-23T01:44:00Z"/>
                <w:sz w:val="16"/>
                <w:szCs w:val="16"/>
              </w:rPr>
            </w:pPr>
            <w:ins w:id="1369" w:author="24.575_CR0002R1_(Rel-18)_UEConfig5MBS" w:date="2023-06-23T01:44: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CB65D" w14:textId="2C03D339" w:rsidR="0070298A" w:rsidRDefault="0070298A" w:rsidP="00840613">
            <w:pPr>
              <w:pStyle w:val="TAC"/>
              <w:rPr>
                <w:ins w:id="1370" w:author="24.575_CR0002R1_(Rel-18)_UEConfig5MBS" w:date="2023-06-23T01:44:00Z"/>
                <w:sz w:val="16"/>
                <w:szCs w:val="16"/>
              </w:rPr>
            </w:pPr>
            <w:ins w:id="1371" w:author="24.575_CR0002R1_(Rel-18)_UEConfig5MBS" w:date="2023-06-23T01:44: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CF1F7" w14:textId="24410F5F" w:rsidR="0070298A" w:rsidRDefault="0070298A" w:rsidP="00840613">
            <w:pPr>
              <w:pStyle w:val="TAL"/>
              <w:rPr>
                <w:ins w:id="1372" w:author="24.575_CR0002R1_(Rel-18)_UEConfig5MBS" w:date="2023-06-23T01:44:00Z"/>
                <w:sz w:val="16"/>
                <w:szCs w:val="16"/>
              </w:rPr>
            </w:pPr>
            <w:ins w:id="1373" w:author="24.575_CR0002R1_(Rel-18)_UEConfig5MBS" w:date="2023-06-23T01:44:00Z">
              <w:r>
                <w:rPr>
                  <w:sz w:val="16"/>
                  <w:szCs w:val="16"/>
                </w:rPr>
                <w:t>Wrong format of the &lt;X&gt; nod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B64F3" w14:textId="123B926B" w:rsidR="0070298A" w:rsidRDefault="0070298A" w:rsidP="00840613">
            <w:pPr>
              <w:pStyle w:val="TAC"/>
              <w:rPr>
                <w:ins w:id="1374" w:author="24.575_CR0002R1_(Rel-18)_UEConfig5MBS" w:date="2023-06-23T01:44:00Z"/>
                <w:sz w:val="16"/>
                <w:szCs w:val="16"/>
              </w:rPr>
            </w:pPr>
            <w:ins w:id="1375" w:author="24.575_CR0002R1_(Rel-18)_UEConfig5MBS" w:date="2023-06-23T01:44:00Z">
              <w:r>
                <w:rPr>
                  <w:sz w:val="16"/>
                  <w:szCs w:val="16"/>
                </w:rPr>
                <w:t>18.1.0</w:t>
              </w:r>
            </w:ins>
          </w:p>
        </w:tc>
      </w:tr>
      <w:tr w:rsidR="00EB52D6" w:rsidRPr="006B0D02" w14:paraId="6308FF75" w14:textId="77777777" w:rsidTr="00AC79C1">
        <w:trPr>
          <w:ins w:id="1376" w:author="24.575_CR0004R1_(Rel-18)_UEConfig5MBS" w:date="2023-06-23T01:4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676079" w14:textId="6B3D1633" w:rsidR="00EB52D6" w:rsidRDefault="00EB52D6" w:rsidP="00840613">
            <w:pPr>
              <w:pStyle w:val="TAC"/>
              <w:rPr>
                <w:ins w:id="1377" w:author="24.575_CR0004R1_(Rel-18)_UEConfig5MBS" w:date="2023-06-23T01:45:00Z"/>
                <w:sz w:val="16"/>
                <w:szCs w:val="16"/>
              </w:rPr>
            </w:pPr>
            <w:ins w:id="1378" w:author="24.575_CR0004R1_(Rel-18)_UEConfig5MBS" w:date="2023-06-23T01:45:00Z">
              <w:r>
                <w:rPr>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ECF8DF" w14:textId="6A1C949C" w:rsidR="00EB52D6" w:rsidRDefault="00EB52D6" w:rsidP="00840613">
            <w:pPr>
              <w:pStyle w:val="TAC"/>
              <w:rPr>
                <w:ins w:id="1379" w:author="24.575_CR0004R1_(Rel-18)_UEConfig5MBS" w:date="2023-06-23T01:45:00Z"/>
                <w:sz w:val="16"/>
                <w:szCs w:val="16"/>
              </w:rPr>
            </w:pPr>
            <w:ins w:id="1380" w:author="24.575_CR0004R1_(Rel-18)_UEConfig5MBS" w:date="2023-06-23T01:45:00Z">
              <w:r>
                <w:rPr>
                  <w:sz w:val="16"/>
                  <w:szCs w:val="16"/>
                </w:rPr>
                <w:t>CT#100</w:t>
              </w:r>
            </w:ins>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1440AE" w14:textId="18CD21A8" w:rsidR="00EB52D6" w:rsidRDefault="00EB52D6" w:rsidP="00AC79C1">
            <w:pPr>
              <w:spacing w:after="0"/>
              <w:jc w:val="center"/>
              <w:rPr>
                <w:ins w:id="1381" w:author="24.575_CR0004R1_(Rel-18)_UEConfig5MBS" w:date="2023-06-23T01:45:00Z"/>
                <w:rFonts w:ascii="Arial" w:hAnsi="Arial" w:cs="Arial"/>
                <w:sz w:val="16"/>
                <w:szCs w:val="16"/>
              </w:rPr>
            </w:pPr>
            <w:ins w:id="1382" w:author="24.575_CR0004R1_(Rel-18)_UEConfig5MBS" w:date="2023-06-23T01:45:00Z">
              <w:r>
                <w:rPr>
                  <w:rFonts w:ascii="Arial" w:hAnsi="Arial" w:cs="Arial"/>
                  <w:sz w:val="16"/>
                  <w:szCs w:val="16"/>
                </w:rPr>
                <w:t>CP-2312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2197F" w14:textId="7352AE05" w:rsidR="00EB52D6" w:rsidRDefault="00EB52D6" w:rsidP="00840613">
            <w:pPr>
              <w:pStyle w:val="TAL"/>
              <w:rPr>
                <w:ins w:id="1383" w:author="24.575_CR0004R1_(Rel-18)_UEConfig5MBS" w:date="2023-06-23T01:45:00Z"/>
                <w:sz w:val="16"/>
                <w:szCs w:val="16"/>
              </w:rPr>
            </w:pPr>
            <w:ins w:id="1384" w:author="24.575_CR0004R1_(Rel-18)_UEConfig5MBS" w:date="2023-06-23T01:45:00Z">
              <w:r>
                <w:rPr>
                  <w:sz w:val="16"/>
                  <w:szCs w:val="16"/>
                </w:rPr>
                <w:t>000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8DF27" w14:textId="4A6E2EF9" w:rsidR="00EB52D6" w:rsidRDefault="00EB52D6" w:rsidP="00840613">
            <w:pPr>
              <w:pStyle w:val="TAR"/>
              <w:rPr>
                <w:ins w:id="1385" w:author="24.575_CR0004R1_(Rel-18)_UEConfig5MBS" w:date="2023-06-23T01:45:00Z"/>
                <w:sz w:val="16"/>
                <w:szCs w:val="16"/>
              </w:rPr>
            </w:pPr>
            <w:ins w:id="1386" w:author="24.575_CR0004R1_(Rel-18)_UEConfig5MBS" w:date="2023-06-23T01:45: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58F9F" w14:textId="3424A738" w:rsidR="00EB52D6" w:rsidRDefault="00EB52D6" w:rsidP="00840613">
            <w:pPr>
              <w:pStyle w:val="TAC"/>
              <w:rPr>
                <w:ins w:id="1387" w:author="24.575_CR0004R1_(Rel-18)_UEConfig5MBS" w:date="2023-06-23T01:45:00Z"/>
                <w:sz w:val="16"/>
                <w:szCs w:val="16"/>
              </w:rPr>
            </w:pPr>
            <w:ins w:id="1388" w:author="24.575_CR0004R1_(Rel-18)_UEConfig5MBS" w:date="2023-06-23T01:45: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537FEF" w14:textId="38EEB6F2" w:rsidR="00EB52D6" w:rsidRDefault="00EB52D6" w:rsidP="00840613">
            <w:pPr>
              <w:pStyle w:val="TAL"/>
              <w:rPr>
                <w:ins w:id="1389" w:author="24.575_CR0004R1_(Rel-18)_UEConfig5MBS" w:date="2023-06-23T01:45:00Z"/>
                <w:sz w:val="16"/>
                <w:szCs w:val="16"/>
              </w:rPr>
            </w:pPr>
            <w:ins w:id="1390" w:author="24.575_CR0004R1_(Rel-18)_UEConfig5MBS" w:date="2023-06-23T01:45:00Z">
              <w:r>
                <w:rPr>
                  <w:sz w:val="16"/>
                  <w:szCs w:val="16"/>
                </w:rPr>
                <w:t>Introduction of necessary DDF for the UE pre-configuration M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FBE01" w14:textId="6FB70D20" w:rsidR="00EB52D6" w:rsidRDefault="00EB52D6" w:rsidP="00840613">
            <w:pPr>
              <w:pStyle w:val="TAC"/>
              <w:rPr>
                <w:ins w:id="1391" w:author="24.575_CR0004R1_(Rel-18)_UEConfig5MBS" w:date="2023-06-23T01:45:00Z"/>
                <w:sz w:val="16"/>
                <w:szCs w:val="16"/>
              </w:rPr>
            </w:pPr>
            <w:ins w:id="1392" w:author="24.575_CR0004R1_(Rel-18)_UEConfig5MBS" w:date="2023-06-23T01:45:00Z">
              <w:r>
                <w:rPr>
                  <w:sz w:val="16"/>
                  <w:szCs w:val="16"/>
                </w:rPr>
                <w:t>18.1.0</w:t>
              </w:r>
            </w:ins>
          </w:p>
        </w:tc>
      </w:tr>
      <w:tr w:rsidR="00457DBE" w:rsidRPr="006B0D02" w14:paraId="42F1EB60" w14:textId="77777777" w:rsidTr="00AC79C1">
        <w:trPr>
          <w:ins w:id="1393" w:author="24.575_CR0006R1_(Rel-18)_UEConfig5MBS" w:date="2023-06-23T01:4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EE1D35" w14:textId="55DF90C6" w:rsidR="00457DBE" w:rsidRDefault="00457DBE" w:rsidP="00840613">
            <w:pPr>
              <w:pStyle w:val="TAC"/>
              <w:rPr>
                <w:ins w:id="1394" w:author="24.575_CR0006R1_(Rel-18)_UEConfig5MBS" w:date="2023-06-23T01:47:00Z"/>
                <w:sz w:val="16"/>
                <w:szCs w:val="16"/>
              </w:rPr>
            </w:pPr>
            <w:ins w:id="1395" w:author="24.575_CR0006R1_(Rel-18)_UEConfig5MBS" w:date="2023-06-23T01:47:00Z">
              <w:r>
                <w:rPr>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E35224" w14:textId="219927C7" w:rsidR="00457DBE" w:rsidRDefault="00457DBE" w:rsidP="00840613">
            <w:pPr>
              <w:pStyle w:val="TAC"/>
              <w:rPr>
                <w:ins w:id="1396" w:author="24.575_CR0006R1_(Rel-18)_UEConfig5MBS" w:date="2023-06-23T01:47:00Z"/>
                <w:sz w:val="16"/>
                <w:szCs w:val="16"/>
              </w:rPr>
            </w:pPr>
            <w:ins w:id="1397" w:author="24.575_CR0006R1_(Rel-18)_UEConfig5MBS" w:date="2023-06-23T01:47:00Z">
              <w:r>
                <w:rPr>
                  <w:sz w:val="16"/>
                  <w:szCs w:val="16"/>
                </w:rPr>
                <w:t>CT#100</w:t>
              </w:r>
            </w:ins>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D331C1" w14:textId="79932126" w:rsidR="00457DBE" w:rsidRDefault="00457DBE" w:rsidP="00AC79C1">
            <w:pPr>
              <w:spacing w:after="0"/>
              <w:jc w:val="center"/>
              <w:rPr>
                <w:ins w:id="1398" w:author="24.575_CR0006R1_(Rel-18)_UEConfig5MBS" w:date="2023-06-23T01:47:00Z"/>
                <w:rFonts w:ascii="Arial" w:hAnsi="Arial" w:cs="Arial"/>
                <w:sz w:val="16"/>
                <w:szCs w:val="16"/>
              </w:rPr>
            </w:pPr>
            <w:ins w:id="1399" w:author="24.575_CR0006R1_(Rel-18)_UEConfig5MBS" w:date="2023-06-23T01:47:00Z">
              <w:r>
                <w:rPr>
                  <w:rFonts w:ascii="Arial" w:hAnsi="Arial" w:cs="Arial"/>
                  <w:sz w:val="16"/>
                  <w:szCs w:val="16"/>
                </w:rPr>
                <w:t>CP-2312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8A90" w14:textId="32B6FBE1" w:rsidR="00457DBE" w:rsidRDefault="00457DBE" w:rsidP="00840613">
            <w:pPr>
              <w:pStyle w:val="TAL"/>
              <w:rPr>
                <w:ins w:id="1400" w:author="24.575_CR0006R1_(Rel-18)_UEConfig5MBS" w:date="2023-06-23T01:47:00Z"/>
                <w:sz w:val="16"/>
                <w:szCs w:val="16"/>
              </w:rPr>
            </w:pPr>
            <w:ins w:id="1401" w:author="24.575_CR0006R1_(Rel-18)_UEConfig5MBS" w:date="2023-06-23T01:47:00Z">
              <w:r>
                <w:rPr>
                  <w:sz w:val="16"/>
                  <w:szCs w:val="16"/>
                </w:rPr>
                <w:t>000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87ACD" w14:textId="30C18CCC" w:rsidR="00457DBE" w:rsidRDefault="00457DBE" w:rsidP="00840613">
            <w:pPr>
              <w:pStyle w:val="TAR"/>
              <w:rPr>
                <w:ins w:id="1402" w:author="24.575_CR0006R1_(Rel-18)_UEConfig5MBS" w:date="2023-06-23T01:47:00Z"/>
                <w:sz w:val="16"/>
                <w:szCs w:val="16"/>
              </w:rPr>
            </w:pPr>
            <w:ins w:id="1403" w:author="24.575_CR0006R1_(Rel-18)_UEConfig5MBS" w:date="2023-06-23T01:47: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BBEB3" w14:textId="045A2702" w:rsidR="00457DBE" w:rsidRDefault="00457DBE" w:rsidP="00840613">
            <w:pPr>
              <w:pStyle w:val="TAC"/>
              <w:rPr>
                <w:ins w:id="1404" w:author="24.575_CR0006R1_(Rel-18)_UEConfig5MBS" w:date="2023-06-23T01:47:00Z"/>
                <w:sz w:val="16"/>
                <w:szCs w:val="16"/>
              </w:rPr>
            </w:pPr>
            <w:ins w:id="1405" w:author="24.575_CR0006R1_(Rel-18)_UEConfig5MBS" w:date="2023-06-23T01:47:00Z">
              <w:r>
                <w:rPr>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7FA3A9" w14:textId="69B39F8D" w:rsidR="00457DBE" w:rsidRDefault="00457DBE" w:rsidP="00840613">
            <w:pPr>
              <w:pStyle w:val="TAL"/>
              <w:rPr>
                <w:ins w:id="1406" w:author="24.575_CR0006R1_(Rel-18)_UEConfig5MBS" w:date="2023-06-23T01:47:00Z"/>
                <w:sz w:val="16"/>
                <w:szCs w:val="16"/>
              </w:rPr>
            </w:pPr>
            <w:ins w:id="1407" w:author="24.575_CR0006R1_(Rel-18)_UEConfig5MBS" w:date="2023-06-23T01:47:00Z">
              <w:r>
                <w:rPr>
                  <w:sz w:val="16"/>
                  <w:szCs w:val="16"/>
                </w:rPr>
                <w:t>Description for the UE pre-configuration for Multicast MBS servi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63A93" w14:textId="4E524626" w:rsidR="00457DBE" w:rsidRDefault="00457DBE" w:rsidP="00840613">
            <w:pPr>
              <w:pStyle w:val="TAC"/>
              <w:rPr>
                <w:ins w:id="1408" w:author="24.575_CR0006R1_(Rel-18)_UEConfig5MBS" w:date="2023-06-23T01:47:00Z"/>
                <w:sz w:val="16"/>
                <w:szCs w:val="16"/>
              </w:rPr>
            </w:pPr>
            <w:ins w:id="1409" w:author="24.575_CR0006R1_(Rel-18)_UEConfig5MBS" w:date="2023-06-23T01:47:00Z">
              <w:r>
                <w:rPr>
                  <w:sz w:val="16"/>
                  <w:szCs w:val="16"/>
                </w:rPr>
                <w:t>18.1.0</w:t>
              </w:r>
            </w:ins>
          </w:p>
        </w:tc>
      </w:tr>
      <w:tr w:rsidR="002C167B" w:rsidRPr="006B0D02" w14:paraId="5D4F2A0C" w14:textId="77777777" w:rsidTr="00AC79C1">
        <w:trPr>
          <w:ins w:id="1410" w:author="24.575_CR0009R1_(Rel-18)_UEConfig5MBS" w:date="2023-06-23T01: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18D93A" w14:textId="410D081E" w:rsidR="002C167B" w:rsidRDefault="002C167B" w:rsidP="00840613">
            <w:pPr>
              <w:pStyle w:val="TAC"/>
              <w:rPr>
                <w:ins w:id="1411" w:author="24.575_CR0009R1_(Rel-18)_UEConfig5MBS" w:date="2023-06-23T01:48:00Z"/>
                <w:sz w:val="16"/>
                <w:szCs w:val="16"/>
              </w:rPr>
            </w:pPr>
            <w:ins w:id="1412" w:author="24.575_CR0009R1_(Rel-18)_UEConfig5MBS" w:date="2023-06-23T01:48:00Z">
              <w:r>
                <w:rPr>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25E8F" w14:textId="491E1779" w:rsidR="002C167B" w:rsidRDefault="002C167B" w:rsidP="00840613">
            <w:pPr>
              <w:pStyle w:val="TAC"/>
              <w:rPr>
                <w:ins w:id="1413" w:author="24.575_CR0009R1_(Rel-18)_UEConfig5MBS" w:date="2023-06-23T01:48:00Z"/>
                <w:sz w:val="16"/>
                <w:szCs w:val="16"/>
              </w:rPr>
            </w:pPr>
            <w:ins w:id="1414" w:author="24.575_CR0009R1_(Rel-18)_UEConfig5MBS" w:date="2023-06-23T01:48:00Z">
              <w:r>
                <w:rPr>
                  <w:sz w:val="16"/>
                  <w:szCs w:val="16"/>
                </w:rPr>
                <w:t>CT#100</w:t>
              </w:r>
            </w:ins>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0281A5" w14:textId="563EEA36" w:rsidR="002C167B" w:rsidRDefault="002C167B" w:rsidP="00AC79C1">
            <w:pPr>
              <w:spacing w:after="0"/>
              <w:jc w:val="center"/>
              <w:rPr>
                <w:ins w:id="1415" w:author="24.575_CR0009R1_(Rel-18)_UEConfig5MBS" w:date="2023-06-23T01:48:00Z"/>
                <w:rFonts w:ascii="Arial" w:hAnsi="Arial" w:cs="Arial"/>
                <w:sz w:val="16"/>
                <w:szCs w:val="16"/>
              </w:rPr>
            </w:pPr>
            <w:ins w:id="1416" w:author="24.575_CR0009R1_(Rel-18)_UEConfig5MBS" w:date="2023-06-23T01:48:00Z">
              <w:r>
                <w:rPr>
                  <w:rFonts w:ascii="Arial" w:hAnsi="Arial" w:cs="Arial"/>
                  <w:sz w:val="16"/>
                  <w:szCs w:val="16"/>
                </w:rPr>
                <w:t>CP-2312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46DC8" w14:textId="4C969320" w:rsidR="002C167B" w:rsidRDefault="002C167B" w:rsidP="00840613">
            <w:pPr>
              <w:pStyle w:val="TAL"/>
              <w:rPr>
                <w:ins w:id="1417" w:author="24.575_CR0009R1_(Rel-18)_UEConfig5MBS" w:date="2023-06-23T01:48:00Z"/>
                <w:sz w:val="16"/>
                <w:szCs w:val="16"/>
              </w:rPr>
            </w:pPr>
            <w:ins w:id="1418" w:author="24.575_CR0009R1_(Rel-18)_UEConfig5MBS" w:date="2023-06-23T01:48:00Z">
              <w:r>
                <w:rPr>
                  <w:sz w:val="16"/>
                  <w:szCs w:val="16"/>
                </w:rPr>
                <w:t>000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47F80" w14:textId="286577CB" w:rsidR="002C167B" w:rsidRDefault="002C167B" w:rsidP="00840613">
            <w:pPr>
              <w:pStyle w:val="TAR"/>
              <w:rPr>
                <w:ins w:id="1419" w:author="24.575_CR0009R1_(Rel-18)_UEConfig5MBS" w:date="2023-06-23T01:48:00Z"/>
                <w:sz w:val="16"/>
                <w:szCs w:val="16"/>
              </w:rPr>
            </w:pPr>
            <w:ins w:id="1420" w:author="24.575_CR0009R1_(Rel-18)_UEConfig5MBS" w:date="2023-06-23T01:48: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C366D" w14:textId="78D84573" w:rsidR="002C167B" w:rsidRDefault="002C167B" w:rsidP="00840613">
            <w:pPr>
              <w:pStyle w:val="TAC"/>
              <w:rPr>
                <w:ins w:id="1421" w:author="24.575_CR0009R1_(Rel-18)_UEConfig5MBS" w:date="2023-06-23T01:48:00Z"/>
                <w:sz w:val="16"/>
                <w:szCs w:val="16"/>
              </w:rPr>
            </w:pPr>
            <w:ins w:id="1422" w:author="24.575_CR0009R1_(Rel-18)_UEConfig5MBS" w:date="2023-06-23T01:48: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40E724" w14:textId="29722E1D" w:rsidR="002C167B" w:rsidRDefault="002C167B" w:rsidP="00840613">
            <w:pPr>
              <w:pStyle w:val="TAL"/>
              <w:rPr>
                <w:ins w:id="1423" w:author="24.575_CR0009R1_(Rel-18)_UEConfig5MBS" w:date="2023-06-23T01:48:00Z"/>
                <w:sz w:val="16"/>
                <w:szCs w:val="16"/>
              </w:rPr>
            </w:pPr>
            <w:ins w:id="1424" w:author="24.575_CR0009R1_(Rel-18)_UEConfig5MBS" w:date="2023-06-23T01:48:00Z">
              <w:r>
                <w:rPr>
                  <w:sz w:val="16"/>
                  <w:szCs w:val="16"/>
                </w:rPr>
                <w:t>Removing the extra node PDUInfoLi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00726" w14:textId="2B0C8857" w:rsidR="002C167B" w:rsidRDefault="002C167B" w:rsidP="00840613">
            <w:pPr>
              <w:pStyle w:val="TAC"/>
              <w:rPr>
                <w:ins w:id="1425" w:author="24.575_CR0009R1_(Rel-18)_UEConfig5MBS" w:date="2023-06-23T01:48:00Z"/>
                <w:sz w:val="16"/>
                <w:szCs w:val="16"/>
              </w:rPr>
            </w:pPr>
            <w:ins w:id="1426" w:author="24.575_CR0009R1_(Rel-18)_UEConfig5MBS" w:date="2023-06-23T01:48:00Z">
              <w:r>
                <w:rPr>
                  <w:sz w:val="16"/>
                  <w:szCs w:val="16"/>
                </w:rPr>
                <w:t>18.1.0</w:t>
              </w:r>
            </w:ins>
          </w:p>
        </w:tc>
      </w:tr>
      <w:tr w:rsidR="0035444C" w:rsidRPr="006B0D02" w14:paraId="5301A72F" w14:textId="77777777" w:rsidTr="00AC79C1">
        <w:trPr>
          <w:ins w:id="1427" w:author="24.575_CR0010R1_(Rel-18)_UEConfig5MBS" w:date="2023-06-23T01: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822403" w14:textId="0177A8A5" w:rsidR="0035444C" w:rsidRDefault="0035444C" w:rsidP="00840613">
            <w:pPr>
              <w:pStyle w:val="TAC"/>
              <w:rPr>
                <w:ins w:id="1428" w:author="24.575_CR0010R1_(Rel-18)_UEConfig5MBS" w:date="2023-06-23T01:52:00Z"/>
                <w:sz w:val="16"/>
                <w:szCs w:val="16"/>
              </w:rPr>
            </w:pPr>
            <w:ins w:id="1429" w:author="24.575_CR0010R1_(Rel-18)_UEConfig5MBS" w:date="2023-06-23T01:52:00Z">
              <w:r>
                <w:rPr>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AC6F3E" w14:textId="643CF673" w:rsidR="0035444C" w:rsidRDefault="0035444C" w:rsidP="00840613">
            <w:pPr>
              <w:pStyle w:val="TAC"/>
              <w:rPr>
                <w:ins w:id="1430" w:author="24.575_CR0010R1_(Rel-18)_UEConfig5MBS" w:date="2023-06-23T01:52:00Z"/>
                <w:sz w:val="16"/>
                <w:szCs w:val="16"/>
              </w:rPr>
            </w:pPr>
            <w:ins w:id="1431" w:author="24.575_CR0010R1_(Rel-18)_UEConfig5MBS" w:date="2023-06-23T01:52:00Z">
              <w:r>
                <w:rPr>
                  <w:sz w:val="16"/>
                  <w:szCs w:val="16"/>
                </w:rPr>
                <w:t>CT#100</w:t>
              </w:r>
            </w:ins>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34636F" w14:textId="2E4A2004" w:rsidR="0035444C" w:rsidRDefault="0035444C" w:rsidP="00AC79C1">
            <w:pPr>
              <w:spacing w:after="0"/>
              <w:jc w:val="center"/>
              <w:rPr>
                <w:ins w:id="1432" w:author="24.575_CR0010R1_(Rel-18)_UEConfig5MBS" w:date="2023-06-23T01:52:00Z"/>
                <w:rFonts w:ascii="Arial" w:hAnsi="Arial" w:cs="Arial"/>
                <w:sz w:val="16"/>
                <w:szCs w:val="16"/>
              </w:rPr>
            </w:pPr>
            <w:ins w:id="1433" w:author="24.575_CR0010R1_(Rel-18)_UEConfig5MBS" w:date="2023-06-23T01:52:00Z">
              <w:r>
                <w:rPr>
                  <w:rFonts w:ascii="Arial" w:hAnsi="Arial" w:cs="Arial"/>
                  <w:sz w:val="16"/>
                  <w:szCs w:val="16"/>
                </w:rPr>
                <w:t>CP-2312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75EDB" w14:textId="22C93D5F" w:rsidR="0035444C" w:rsidRDefault="0035444C" w:rsidP="00840613">
            <w:pPr>
              <w:pStyle w:val="TAL"/>
              <w:rPr>
                <w:ins w:id="1434" w:author="24.575_CR0010R1_(Rel-18)_UEConfig5MBS" w:date="2023-06-23T01:52:00Z"/>
                <w:sz w:val="16"/>
                <w:szCs w:val="16"/>
              </w:rPr>
            </w:pPr>
            <w:ins w:id="1435" w:author="24.575_CR0010R1_(Rel-18)_UEConfig5MBS" w:date="2023-06-23T01:52:00Z">
              <w:r>
                <w:rPr>
                  <w:sz w:val="16"/>
                  <w:szCs w:val="16"/>
                </w:rPr>
                <w:t>001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EE6FB" w14:textId="31C9C6BD" w:rsidR="0035444C" w:rsidRDefault="0035444C" w:rsidP="00840613">
            <w:pPr>
              <w:pStyle w:val="TAR"/>
              <w:rPr>
                <w:ins w:id="1436" w:author="24.575_CR0010R1_(Rel-18)_UEConfig5MBS" w:date="2023-06-23T01:52:00Z"/>
                <w:sz w:val="16"/>
                <w:szCs w:val="16"/>
              </w:rPr>
            </w:pPr>
            <w:ins w:id="1437" w:author="24.575_CR0010R1_(Rel-18)_UEConfig5MBS" w:date="2023-06-23T01:52: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E28D" w14:textId="4FB121C1" w:rsidR="0035444C" w:rsidRDefault="0035444C" w:rsidP="00840613">
            <w:pPr>
              <w:pStyle w:val="TAC"/>
              <w:rPr>
                <w:ins w:id="1438" w:author="24.575_CR0010R1_(Rel-18)_UEConfig5MBS" w:date="2023-06-23T01:52:00Z"/>
                <w:sz w:val="16"/>
                <w:szCs w:val="16"/>
              </w:rPr>
            </w:pPr>
            <w:ins w:id="1439" w:author="24.575_CR0010R1_(Rel-18)_UEConfig5MBS" w:date="2023-06-23T01:52: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334458" w14:textId="6F3F538D" w:rsidR="0035444C" w:rsidRDefault="0035444C" w:rsidP="00840613">
            <w:pPr>
              <w:pStyle w:val="TAL"/>
              <w:rPr>
                <w:ins w:id="1440" w:author="24.575_CR0010R1_(Rel-18)_UEConfig5MBS" w:date="2023-06-23T01:52:00Z"/>
                <w:sz w:val="16"/>
                <w:szCs w:val="16"/>
              </w:rPr>
            </w:pPr>
            <w:ins w:id="1441" w:author="24.575_CR0010R1_(Rel-18)_UEConfig5MBS" w:date="2023-06-23T01:52:00Z">
              <w:r>
                <w:rPr>
                  <w:sz w:val="16"/>
                  <w:szCs w:val="16"/>
                </w:rPr>
                <w:t>Correction for the pre-configuration of the service announcement 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1A708" w14:textId="08AD3732" w:rsidR="0035444C" w:rsidRDefault="0035444C" w:rsidP="00840613">
            <w:pPr>
              <w:pStyle w:val="TAC"/>
              <w:rPr>
                <w:ins w:id="1442" w:author="24.575_CR0010R1_(Rel-18)_UEConfig5MBS" w:date="2023-06-23T01:52:00Z"/>
                <w:sz w:val="16"/>
                <w:szCs w:val="16"/>
              </w:rPr>
            </w:pPr>
            <w:ins w:id="1443" w:author="24.575_CR0010R1_(Rel-18)_UEConfig5MBS" w:date="2023-06-23T01:52:00Z">
              <w:r>
                <w:rPr>
                  <w:sz w:val="16"/>
                  <w:szCs w:val="16"/>
                </w:rPr>
                <w:t>18.1.0</w:t>
              </w:r>
            </w:ins>
          </w:p>
        </w:tc>
      </w:tr>
      <w:tr w:rsidR="00536A4F" w:rsidRPr="006B0D02" w14:paraId="5A60282E" w14:textId="77777777" w:rsidTr="00AC79C1">
        <w:trPr>
          <w:ins w:id="1444" w:author="24.575_CR0011R1_(Rel-18)_UEConfig5MBS" w:date="2023-06-23T01:5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139C1B" w14:textId="35F25623" w:rsidR="00536A4F" w:rsidRDefault="00536A4F" w:rsidP="00840613">
            <w:pPr>
              <w:pStyle w:val="TAC"/>
              <w:rPr>
                <w:ins w:id="1445" w:author="24.575_CR0011R1_(Rel-18)_UEConfig5MBS" w:date="2023-06-23T01:55:00Z"/>
                <w:sz w:val="16"/>
                <w:szCs w:val="16"/>
              </w:rPr>
            </w:pPr>
            <w:ins w:id="1446" w:author="24.575_CR0011R1_(Rel-18)_UEConfig5MBS" w:date="2023-06-23T01:55:00Z">
              <w:r>
                <w:rPr>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89E29" w14:textId="58B3A268" w:rsidR="00536A4F" w:rsidRDefault="00536A4F" w:rsidP="00840613">
            <w:pPr>
              <w:pStyle w:val="TAC"/>
              <w:rPr>
                <w:ins w:id="1447" w:author="24.575_CR0011R1_(Rel-18)_UEConfig5MBS" w:date="2023-06-23T01:55:00Z"/>
                <w:sz w:val="16"/>
                <w:szCs w:val="16"/>
              </w:rPr>
            </w:pPr>
            <w:ins w:id="1448" w:author="24.575_CR0011R1_(Rel-18)_UEConfig5MBS" w:date="2023-06-23T01:55:00Z">
              <w:r>
                <w:rPr>
                  <w:sz w:val="16"/>
                  <w:szCs w:val="16"/>
                </w:rPr>
                <w:t>CT#100</w:t>
              </w:r>
            </w:ins>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B86961" w14:textId="178F79AA" w:rsidR="00536A4F" w:rsidRDefault="00536A4F" w:rsidP="00AC79C1">
            <w:pPr>
              <w:spacing w:after="0"/>
              <w:jc w:val="center"/>
              <w:rPr>
                <w:ins w:id="1449" w:author="24.575_CR0011R1_(Rel-18)_UEConfig5MBS" w:date="2023-06-23T01:55:00Z"/>
                <w:rFonts w:ascii="Arial" w:hAnsi="Arial" w:cs="Arial"/>
                <w:sz w:val="16"/>
                <w:szCs w:val="16"/>
              </w:rPr>
            </w:pPr>
            <w:ins w:id="1450" w:author="24.575_CR0011R1_(Rel-18)_UEConfig5MBS" w:date="2023-06-23T01:55:00Z">
              <w:r>
                <w:rPr>
                  <w:rFonts w:ascii="Arial" w:hAnsi="Arial" w:cs="Arial"/>
                  <w:sz w:val="16"/>
                  <w:szCs w:val="16"/>
                </w:rPr>
                <w:t>CP-2312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F89F4" w14:textId="025BE31C" w:rsidR="00536A4F" w:rsidRDefault="00536A4F" w:rsidP="00840613">
            <w:pPr>
              <w:pStyle w:val="TAL"/>
              <w:rPr>
                <w:ins w:id="1451" w:author="24.575_CR0011R1_(Rel-18)_UEConfig5MBS" w:date="2023-06-23T01:55:00Z"/>
                <w:sz w:val="16"/>
                <w:szCs w:val="16"/>
              </w:rPr>
            </w:pPr>
            <w:ins w:id="1452" w:author="24.575_CR0011R1_(Rel-18)_UEConfig5MBS" w:date="2023-06-23T01:55:00Z">
              <w:r>
                <w:rPr>
                  <w:sz w:val="16"/>
                  <w:szCs w:val="16"/>
                </w:rPr>
                <w:t>001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C15B5" w14:textId="2E0FA3CD" w:rsidR="00536A4F" w:rsidRDefault="00536A4F" w:rsidP="00840613">
            <w:pPr>
              <w:pStyle w:val="TAR"/>
              <w:rPr>
                <w:ins w:id="1453" w:author="24.575_CR0011R1_(Rel-18)_UEConfig5MBS" w:date="2023-06-23T01:55:00Z"/>
                <w:sz w:val="16"/>
                <w:szCs w:val="16"/>
              </w:rPr>
            </w:pPr>
            <w:ins w:id="1454" w:author="24.575_CR0011R1_(Rel-18)_UEConfig5MBS" w:date="2023-06-23T01:55: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97FD7" w14:textId="0840FDDB" w:rsidR="00536A4F" w:rsidRDefault="00536A4F" w:rsidP="00840613">
            <w:pPr>
              <w:pStyle w:val="TAC"/>
              <w:rPr>
                <w:ins w:id="1455" w:author="24.575_CR0011R1_(Rel-18)_UEConfig5MBS" w:date="2023-06-23T01:55:00Z"/>
                <w:sz w:val="16"/>
                <w:szCs w:val="16"/>
              </w:rPr>
            </w:pPr>
            <w:ins w:id="1456" w:author="24.575_CR0011R1_(Rel-18)_UEConfig5MBS" w:date="2023-06-23T01:55: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DA590F" w14:textId="2E3333B8" w:rsidR="00536A4F" w:rsidRDefault="00536A4F" w:rsidP="00840613">
            <w:pPr>
              <w:pStyle w:val="TAL"/>
              <w:rPr>
                <w:ins w:id="1457" w:author="24.575_CR0011R1_(Rel-18)_UEConfig5MBS" w:date="2023-06-23T01:55:00Z"/>
                <w:sz w:val="16"/>
                <w:szCs w:val="16"/>
              </w:rPr>
            </w:pPr>
            <w:ins w:id="1458" w:author="24.575_CR0011R1_(Rel-18)_UEConfig5MBS" w:date="2023-06-23T01:55:00Z">
              <w:r>
                <w:rPr>
                  <w:sz w:val="16"/>
                  <w:szCs w:val="16"/>
                </w:rPr>
                <w:t>Correction to the RANinfo nod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977B3F" w14:textId="5DC60DCB" w:rsidR="00536A4F" w:rsidRDefault="00536A4F" w:rsidP="00840613">
            <w:pPr>
              <w:pStyle w:val="TAC"/>
              <w:rPr>
                <w:ins w:id="1459" w:author="24.575_CR0011R1_(Rel-18)_UEConfig5MBS" w:date="2023-06-23T01:55:00Z"/>
                <w:sz w:val="16"/>
                <w:szCs w:val="16"/>
              </w:rPr>
            </w:pPr>
            <w:ins w:id="1460" w:author="24.575_CR0011R1_(Rel-18)_UEConfig5MBS" w:date="2023-06-23T01:55:00Z">
              <w:r>
                <w:rPr>
                  <w:sz w:val="16"/>
                  <w:szCs w:val="16"/>
                </w:rPr>
                <w:t>18.1.0</w:t>
              </w:r>
            </w:ins>
          </w:p>
        </w:tc>
      </w:tr>
    </w:tbl>
    <w:p w14:paraId="6BA8C2E7" w14:textId="77777777" w:rsidR="003C3971" w:rsidRPr="00235394" w:rsidRDefault="003C3971" w:rsidP="003C3971"/>
    <w:sectPr w:rsidR="003C3971" w:rsidRPr="00235394">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71C0DC" w14:textId="77777777" w:rsidR="003374E7" w:rsidRDefault="003374E7">
      <w:r>
        <w:separator/>
      </w:r>
    </w:p>
  </w:endnote>
  <w:endnote w:type="continuationSeparator" w:id="0">
    <w:p w14:paraId="1BEACE47" w14:textId="77777777" w:rsidR="003374E7" w:rsidRDefault="003374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C161C7" w14:textId="77777777" w:rsidR="003374E7" w:rsidRDefault="003374E7">
      <w:r>
        <w:separator/>
      </w:r>
    </w:p>
  </w:footnote>
  <w:footnote w:type="continuationSeparator" w:id="0">
    <w:p w14:paraId="5DA74768" w14:textId="77777777" w:rsidR="003374E7" w:rsidRDefault="003374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FBF84BA"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67655">
      <w:rPr>
        <w:rFonts w:ascii="Arial" w:hAnsi="Arial" w:cs="Arial"/>
        <w:b/>
        <w:noProof/>
        <w:sz w:val="18"/>
        <w:szCs w:val="18"/>
      </w:rPr>
      <w:t>3GPP TS 24.575 V18.1.0 (2023-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715DB">
      <w:rPr>
        <w:rFonts w:ascii="Arial" w:hAnsi="Arial" w:cs="Arial"/>
        <w:b/>
        <w:noProof/>
        <w:sz w:val="18"/>
        <w:szCs w:val="18"/>
      </w:rPr>
      <w:t>15</w:t>
    </w:r>
    <w:r>
      <w:rPr>
        <w:rFonts w:ascii="Arial" w:hAnsi="Arial" w:cs="Arial"/>
        <w:b/>
        <w:sz w:val="18"/>
        <w:szCs w:val="18"/>
      </w:rPr>
      <w:fldChar w:fldCharType="end"/>
    </w:r>
  </w:p>
  <w:p w14:paraId="13C538E8" w14:textId="5F73065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67655">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270012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402A60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A3A77F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A84DE7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1A621F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A2023D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494705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0B6097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E7CCC0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E5C1AD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9518651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4269842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07147450">
    <w:abstractNumId w:val="11"/>
  </w:num>
  <w:num w:numId="4" w16cid:durableId="1361471336">
    <w:abstractNumId w:val="12"/>
  </w:num>
  <w:num w:numId="5" w16cid:durableId="1828857787">
    <w:abstractNumId w:val="9"/>
  </w:num>
  <w:num w:numId="6" w16cid:durableId="1769618862">
    <w:abstractNumId w:val="7"/>
  </w:num>
  <w:num w:numId="7" w16cid:durableId="355277313">
    <w:abstractNumId w:val="6"/>
  </w:num>
  <w:num w:numId="8" w16cid:durableId="816531040">
    <w:abstractNumId w:val="5"/>
  </w:num>
  <w:num w:numId="9" w16cid:durableId="1343818350">
    <w:abstractNumId w:val="4"/>
  </w:num>
  <w:num w:numId="10" w16cid:durableId="2095585157">
    <w:abstractNumId w:val="8"/>
  </w:num>
  <w:num w:numId="11" w16cid:durableId="1571889490">
    <w:abstractNumId w:val="3"/>
  </w:num>
  <w:num w:numId="12" w16cid:durableId="1988783688">
    <w:abstractNumId w:val="2"/>
  </w:num>
  <w:num w:numId="13" w16cid:durableId="323241111">
    <w:abstractNumId w:val="1"/>
  </w:num>
  <w:num w:numId="14" w16cid:durableId="141270155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75_CR0011R1_(Rel-18)_UEConfig5MBS">
    <w15:presenceInfo w15:providerId="None" w15:userId="24.575_CR0011R1_(Rel-18)_UEConfig5MBS"/>
  </w15:person>
  <w15:person w15:author="24.575_CR0001R1_(Rel-18)_UEConfig5MBS">
    <w15:presenceInfo w15:providerId="None" w15:userId="24.575_CR0001R1_(Rel-18)_UEConfig5MBS"/>
  </w15:person>
  <w15:person w15:author="Huawei_CHV_1">
    <w15:presenceInfo w15:providerId="None" w15:userId="Huawei_CHV_1"/>
  </w15:person>
  <w15:person w15:author="24.575_CR0006R1_(Rel-18)_UEConfig5MBS">
    <w15:presenceInfo w15:providerId="None" w15:userId="24.575_CR0006R1_(Rel-18)_UEConfig5MBS"/>
  </w15:person>
  <w15:person w15:author="24.575_CR0010R1_(Rel-18)_UEConfig5MBS">
    <w15:presenceInfo w15:providerId="None" w15:userId="24.575_CR0010R1_(Rel-18)_UEConfig5MBS"/>
  </w15:person>
  <w15:person w15:author="Mohamed A. Nassar (Nokia)">
    <w15:presenceInfo w15:providerId="AD" w15:userId="S::mohamed.a.nassar@nokia.com::16f0bb88-8067-415e-9f6b-8fd88b41753a"/>
  </w15:person>
  <w15:person w15:author="24.575_CR0007_(Rel-18)_UEConfig5MBS">
    <w15:presenceInfo w15:providerId="None" w15:userId="24.575_CR0007_(Rel-18)_UEConfig5MBS"/>
  </w15:person>
  <w15:person w15:author="24.575_CR0008_(Rel-18)_UEConfig5MBS">
    <w15:presenceInfo w15:providerId="None" w15:userId="24.575_CR0008_(Rel-18)_UEConfig5MBS"/>
  </w15:person>
  <w15:person w15:author="24.575_CR0002R1_(Rel-18)_UEConfig5MBS">
    <w15:presenceInfo w15:providerId="None" w15:userId="24.575_CR0002R1_(Rel-18)_UEConfig5MBS"/>
  </w15:person>
  <w15:person w15:author="24.575_CR0009R1_(Rel-18)_UEConfig5MBS">
    <w15:presenceInfo w15:providerId="None" w15:userId="24.575_CR0009R1_(Rel-18)_UEConfig5MBS"/>
  </w15:person>
  <w15:person w15:author="24.575_CR0004R1_(Rel-18)_UEConfig5MBS">
    <w15:presenceInfo w15:providerId="None" w15:userId="24.575_CR0004R1_(Rel-18)_UEConfig5MB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0706"/>
    <w:rsid w:val="00062023"/>
    <w:rsid w:val="000655A6"/>
    <w:rsid w:val="00067933"/>
    <w:rsid w:val="00080512"/>
    <w:rsid w:val="000A4A0B"/>
    <w:rsid w:val="000A7729"/>
    <w:rsid w:val="000C47C3"/>
    <w:rsid w:val="000D58AB"/>
    <w:rsid w:val="000E1529"/>
    <w:rsid w:val="00133525"/>
    <w:rsid w:val="00161017"/>
    <w:rsid w:val="00175FB7"/>
    <w:rsid w:val="001A4C42"/>
    <w:rsid w:val="001A7420"/>
    <w:rsid w:val="001B6637"/>
    <w:rsid w:val="001C21C3"/>
    <w:rsid w:val="001D02C2"/>
    <w:rsid w:val="001F0C1D"/>
    <w:rsid w:val="001F1132"/>
    <w:rsid w:val="001F168B"/>
    <w:rsid w:val="00224234"/>
    <w:rsid w:val="002249F8"/>
    <w:rsid w:val="00232966"/>
    <w:rsid w:val="002347A2"/>
    <w:rsid w:val="002413D6"/>
    <w:rsid w:val="002629AE"/>
    <w:rsid w:val="002675F0"/>
    <w:rsid w:val="002760EE"/>
    <w:rsid w:val="002774B1"/>
    <w:rsid w:val="0028187C"/>
    <w:rsid w:val="002B6339"/>
    <w:rsid w:val="002C167B"/>
    <w:rsid w:val="002C4E19"/>
    <w:rsid w:val="002E00EE"/>
    <w:rsid w:val="003172DC"/>
    <w:rsid w:val="00333B65"/>
    <w:rsid w:val="003374E7"/>
    <w:rsid w:val="0035444C"/>
    <w:rsid w:val="0035462D"/>
    <w:rsid w:val="00356555"/>
    <w:rsid w:val="003765B8"/>
    <w:rsid w:val="003C3971"/>
    <w:rsid w:val="00423334"/>
    <w:rsid w:val="004345EC"/>
    <w:rsid w:val="00457DBE"/>
    <w:rsid w:val="00465515"/>
    <w:rsid w:val="00467655"/>
    <w:rsid w:val="004715DB"/>
    <w:rsid w:val="0049751D"/>
    <w:rsid w:val="004C30AC"/>
    <w:rsid w:val="004D3578"/>
    <w:rsid w:val="004E213A"/>
    <w:rsid w:val="004F0988"/>
    <w:rsid w:val="004F3340"/>
    <w:rsid w:val="00514641"/>
    <w:rsid w:val="0053107B"/>
    <w:rsid w:val="0053388B"/>
    <w:rsid w:val="00535773"/>
    <w:rsid w:val="00536A4F"/>
    <w:rsid w:val="00537E6E"/>
    <w:rsid w:val="00543E6C"/>
    <w:rsid w:val="00565087"/>
    <w:rsid w:val="00587172"/>
    <w:rsid w:val="0059057A"/>
    <w:rsid w:val="00597B11"/>
    <w:rsid w:val="005C4C4C"/>
    <w:rsid w:val="005D09BE"/>
    <w:rsid w:val="005D2E01"/>
    <w:rsid w:val="005D7526"/>
    <w:rsid w:val="005E4BB2"/>
    <w:rsid w:val="005F3591"/>
    <w:rsid w:val="005F788A"/>
    <w:rsid w:val="00601FB4"/>
    <w:rsid w:val="00602AEA"/>
    <w:rsid w:val="00614FDF"/>
    <w:rsid w:val="0063543D"/>
    <w:rsid w:val="00647114"/>
    <w:rsid w:val="00670854"/>
    <w:rsid w:val="006912E9"/>
    <w:rsid w:val="006A05D1"/>
    <w:rsid w:val="006A323F"/>
    <w:rsid w:val="006B30D0"/>
    <w:rsid w:val="006C3D95"/>
    <w:rsid w:val="006D16A5"/>
    <w:rsid w:val="006E5C86"/>
    <w:rsid w:val="00701116"/>
    <w:rsid w:val="0070298A"/>
    <w:rsid w:val="0071174C"/>
    <w:rsid w:val="007125A6"/>
    <w:rsid w:val="00713C44"/>
    <w:rsid w:val="00734A5B"/>
    <w:rsid w:val="0073683F"/>
    <w:rsid w:val="0074026F"/>
    <w:rsid w:val="007429F6"/>
    <w:rsid w:val="00744E76"/>
    <w:rsid w:val="00765EA3"/>
    <w:rsid w:val="00774DA4"/>
    <w:rsid w:val="00781F0F"/>
    <w:rsid w:val="007B600E"/>
    <w:rsid w:val="007D3BA8"/>
    <w:rsid w:val="007F0F4A"/>
    <w:rsid w:val="00800196"/>
    <w:rsid w:val="008028A4"/>
    <w:rsid w:val="00812AFE"/>
    <w:rsid w:val="00826315"/>
    <w:rsid w:val="00830747"/>
    <w:rsid w:val="00840613"/>
    <w:rsid w:val="00856E82"/>
    <w:rsid w:val="008768CA"/>
    <w:rsid w:val="00877163"/>
    <w:rsid w:val="008C384C"/>
    <w:rsid w:val="008E2D68"/>
    <w:rsid w:val="008E6756"/>
    <w:rsid w:val="008F5F17"/>
    <w:rsid w:val="0090271F"/>
    <w:rsid w:val="00902E23"/>
    <w:rsid w:val="009114D7"/>
    <w:rsid w:val="0091348E"/>
    <w:rsid w:val="00917CCB"/>
    <w:rsid w:val="00932988"/>
    <w:rsid w:val="00933FB0"/>
    <w:rsid w:val="00942EC2"/>
    <w:rsid w:val="009F37B7"/>
    <w:rsid w:val="00A10F02"/>
    <w:rsid w:val="00A164B4"/>
    <w:rsid w:val="00A26956"/>
    <w:rsid w:val="00A27486"/>
    <w:rsid w:val="00A53724"/>
    <w:rsid w:val="00A56066"/>
    <w:rsid w:val="00A73129"/>
    <w:rsid w:val="00A82346"/>
    <w:rsid w:val="00A92BA1"/>
    <w:rsid w:val="00A94A4C"/>
    <w:rsid w:val="00A95A32"/>
    <w:rsid w:val="00AB4A5D"/>
    <w:rsid w:val="00AC6BC6"/>
    <w:rsid w:val="00AC79C1"/>
    <w:rsid w:val="00AE65E2"/>
    <w:rsid w:val="00AF1460"/>
    <w:rsid w:val="00B15449"/>
    <w:rsid w:val="00B5387A"/>
    <w:rsid w:val="00B726CA"/>
    <w:rsid w:val="00B93086"/>
    <w:rsid w:val="00BA19ED"/>
    <w:rsid w:val="00BA4B8D"/>
    <w:rsid w:val="00BC0F7D"/>
    <w:rsid w:val="00BD7D31"/>
    <w:rsid w:val="00BE3255"/>
    <w:rsid w:val="00BF128E"/>
    <w:rsid w:val="00C074DD"/>
    <w:rsid w:val="00C1496A"/>
    <w:rsid w:val="00C33079"/>
    <w:rsid w:val="00C45231"/>
    <w:rsid w:val="00C551FF"/>
    <w:rsid w:val="00C72833"/>
    <w:rsid w:val="00C80F1D"/>
    <w:rsid w:val="00C91962"/>
    <w:rsid w:val="00C939B7"/>
    <w:rsid w:val="00C93CA8"/>
    <w:rsid w:val="00C93F40"/>
    <w:rsid w:val="00CA3D0C"/>
    <w:rsid w:val="00CE2476"/>
    <w:rsid w:val="00CF0A3E"/>
    <w:rsid w:val="00D12274"/>
    <w:rsid w:val="00D35152"/>
    <w:rsid w:val="00D53D1D"/>
    <w:rsid w:val="00D53DF1"/>
    <w:rsid w:val="00D57972"/>
    <w:rsid w:val="00D675A9"/>
    <w:rsid w:val="00D738D6"/>
    <w:rsid w:val="00D755EB"/>
    <w:rsid w:val="00D76048"/>
    <w:rsid w:val="00D82E6F"/>
    <w:rsid w:val="00D87E00"/>
    <w:rsid w:val="00D9134D"/>
    <w:rsid w:val="00DA7A03"/>
    <w:rsid w:val="00DB1818"/>
    <w:rsid w:val="00DC309B"/>
    <w:rsid w:val="00DC4DA2"/>
    <w:rsid w:val="00DD4C17"/>
    <w:rsid w:val="00DD74A5"/>
    <w:rsid w:val="00DE53C2"/>
    <w:rsid w:val="00DF2B1F"/>
    <w:rsid w:val="00DF62CD"/>
    <w:rsid w:val="00E16509"/>
    <w:rsid w:val="00E40904"/>
    <w:rsid w:val="00E44582"/>
    <w:rsid w:val="00E45724"/>
    <w:rsid w:val="00E732A3"/>
    <w:rsid w:val="00E77645"/>
    <w:rsid w:val="00E80C81"/>
    <w:rsid w:val="00E91954"/>
    <w:rsid w:val="00EA15B0"/>
    <w:rsid w:val="00EA5EA7"/>
    <w:rsid w:val="00EB52D6"/>
    <w:rsid w:val="00EC1E7A"/>
    <w:rsid w:val="00EC4A25"/>
    <w:rsid w:val="00EF608C"/>
    <w:rsid w:val="00F025A2"/>
    <w:rsid w:val="00F04712"/>
    <w:rsid w:val="00F10CEE"/>
    <w:rsid w:val="00F11D5E"/>
    <w:rsid w:val="00F13360"/>
    <w:rsid w:val="00F22EC7"/>
    <w:rsid w:val="00F325C8"/>
    <w:rsid w:val="00F330C9"/>
    <w:rsid w:val="00F44547"/>
    <w:rsid w:val="00F653B8"/>
    <w:rsid w:val="00F80B94"/>
    <w:rsid w:val="00F9008D"/>
    <w:rsid w:val="00FA1266"/>
    <w:rsid w:val="00FA2A46"/>
    <w:rsid w:val="00FC1192"/>
    <w:rsid w:val="00FD6A9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587172"/>
    <w:rPr>
      <w:rFonts w:ascii="Arial" w:hAnsi="Arial"/>
      <w:sz w:val="36"/>
      <w:lang w:val="en-GB"/>
    </w:rPr>
  </w:style>
  <w:style w:type="character" w:customStyle="1" w:styleId="Heading2Char">
    <w:name w:val="Heading 2 Char"/>
    <w:link w:val="Heading2"/>
    <w:rsid w:val="00826315"/>
    <w:rPr>
      <w:rFonts w:ascii="Arial" w:hAnsi="Arial"/>
      <w:sz w:val="32"/>
      <w:lang w:val="en-GB"/>
    </w:rPr>
  </w:style>
  <w:style w:type="character" w:customStyle="1" w:styleId="EXCar">
    <w:name w:val="EX Car"/>
    <w:link w:val="EX"/>
    <w:qFormat/>
    <w:rsid w:val="008F5F17"/>
    <w:rPr>
      <w:lang w:val="en-GB"/>
    </w:rPr>
  </w:style>
  <w:style w:type="character" w:customStyle="1" w:styleId="B1Char">
    <w:name w:val="B1 Char"/>
    <w:link w:val="B1"/>
    <w:qFormat/>
    <w:rsid w:val="00D35152"/>
    <w:rPr>
      <w:lang w:val="en-GB"/>
    </w:rPr>
  </w:style>
  <w:style w:type="character" w:customStyle="1" w:styleId="EWChar">
    <w:name w:val="EW Char"/>
    <w:link w:val="EW"/>
    <w:qFormat/>
    <w:locked/>
    <w:rsid w:val="00D35152"/>
    <w:rPr>
      <w:lang w:val="en-GB"/>
    </w:rPr>
  </w:style>
  <w:style w:type="character" w:customStyle="1" w:styleId="THChar">
    <w:name w:val="TH Char"/>
    <w:link w:val="TH"/>
    <w:qFormat/>
    <w:locked/>
    <w:rsid w:val="00D35152"/>
    <w:rPr>
      <w:rFonts w:ascii="Arial" w:hAnsi="Arial"/>
      <w:b/>
      <w:lang w:val="en-GB"/>
    </w:rPr>
  </w:style>
  <w:style w:type="character" w:customStyle="1" w:styleId="EditorsNoteCharChar">
    <w:name w:val="Editor's Note Char Char"/>
    <w:link w:val="EditorsNote"/>
    <w:rsid w:val="00D35152"/>
    <w:rPr>
      <w:color w:val="FF0000"/>
      <w:lang w:val="en-GB"/>
    </w:rPr>
  </w:style>
  <w:style w:type="paragraph" w:styleId="Bibliography">
    <w:name w:val="Bibliography"/>
    <w:basedOn w:val="Normal"/>
    <w:next w:val="Normal"/>
    <w:uiPriority w:val="37"/>
    <w:semiHidden/>
    <w:unhideWhenUsed/>
    <w:rsid w:val="00AC79C1"/>
  </w:style>
  <w:style w:type="paragraph" w:styleId="BlockText">
    <w:name w:val="Block Text"/>
    <w:basedOn w:val="Normal"/>
    <w:rsid w:val="00AC79C1"/>
    <w:pPr>
      <w:spacing w:after="120"/>
      <w:ind w:left="1440" w:right="1440"/>
    </w:pPr>
  </w:style>
  <w:style w:type="paragraph" w:styleId="BodyText">
    <w:name w:val="Body Text"/>
    <w:basedOn w:val="Normal"/>
    <w:link w:val="BodyTextChar"/>
    <w:rsid w:val="00AC79C1"/>
    <w:pPr>
      <w:spacing w:after="120"/>
    </w:pPr>
  </w:style>
  <w:style w:type="character" w:customStyle="1" w:styleId="BodyTextChar">
    <w:name w:val="Body Text Char"/>
    <w:basedOn w:val="DefaultParagraphFont"/>
    <w:link w:val="BodyText"/>
    <w:rsid w:val="00AC79C1"/>
    <w:rPr>
      <w:lang w:val="en-GB"/>
    </w:rPr>
  </w:style>
  <w:style w:type="paragraph" w:styleId="BodyText2">
    <w:name w:val="Body Text 2"/>
    <w:basedOn w:val="Normal"/>
    <w:link w:val="BodyText2Char"/>
    <w:rsid w:val="00AC79C1"/>
    <w:pPr>
      <w:spacing w:after="120" w:line="480" w:lineRule="auto"/>
    </w:pPr>
  </w:style>
  <w:style w:type="character" w:customStyle="1" w:styleId="BodyText2Char">
    <w:name w:val="Body Text 2 Char"/>
    <w:basedOn w:val="DefaultParagraphFont"/>
    <w:link w:val="BodyText2"/>
    <w:rsid w:val="00AC79C1"/>
    <w:rPr>
      <w:lang w:val="en-GB"/>
    </w:rPr>
  </w:style>
  <w:style w:type="paragraph" w:styleId="BodyText3">
    <w:name w:val="Body Text 3"/>
    <w:basedOn w:val="Normal"/>
    <w:link w:val="BodyText3Char"/>
    <w:rsid w:val="00AC79C1"/>
    <w:pPr>
      <w:spacing w:after="120"/>
    </w:pPr>
    <w:rPr>
      <w:sz w:val="16"/>
      <w:szCs w:val="16"/>
    </w:rPr>
  </w:style>
  <w:style w:type="character" w:customStyle="1" w:styleId="BodyText3Char">
    <w:name w:val="Body Text 3 Char"/>
    <w:basedOn w:val="DefaultParagraphFont"/>
    <w:link w:val="BodyText3"/>
    <w:rsid w:val="00AC79C1"/>
    <w:rPr>
      <w:sz w:val="16"/>
      <w:szCs w:val="16"/>
      <w:lang w:val="en-GB"/>
    </w:rPr>
  </w:style>
  <w:style w:type="paragraph" w:styleId="BodyTextFirstIndent">
    <w:name w:val="Body Text First Indent"/>
    <w:basedOn w:val="BodyText"/>
    <w:link w:val="BodyTextFirstIndentChar"/>
    <w:rsid w:val="00AC79C1"/>
    <w:pPr>
      <w:ind w:firstLine="210"/>
    </w:pPr>
  </w:style>
  <w:style w:type="character" w:customStyle="1" w:styleId="BodyTextFirstIndentChar">
    <w:name w:val="Body Text First Indent Char"/>
    <w:basedOn w:val="BodyTextChar"/>
    <w:link w:val="BodyTextFirstIndent"/>
    <w:rsid w:val="00AC79C1"/>
    <w:rPr>
      <w:lang w:val="en-GB"/>
    </w:rPr>
  </w:style>
  <w:style w:type="paragraph" w:styleId="BodyTextIndent">
    <w:name w:val="Body Text Indent"/>
    <w:basedOn w:val="Normal"/>
    <w:link w:val="BodyTextIndentChar"/>
    <w:rsid w:val="00AC79C1"/>
    <w:pPr>
      <w:spacing w:after="120"/>
      <w:ind w:left="283"/>
    </w:pPr>
  </w:style>
  <w:style w:type="character" w:customStyle="1" w:styleId="BodyTextIndentChar">
    <w:name w:val="Body Text Indent Char"/>
    <w:basedOn w:val="DefaultParagraphFont"/>
    <w:link w:val="BodyTextIndent"/>
    <w:rsid w:val="00AC79C1"/>
    <w:rPr>
      <w:lang w:val="en-GB"/>
    </w:rPr>
  </w:style>
  <w:style w:type="paragraph" w:styleId="BodyTextFirstIndent2">
    <w:name w:val="Body Text First Indent 2"/>
    <w:basedOn w:val="BodyTextIndent"/>
    <w:link w:val="BodyTextFirstIndent2Char"/>
    <w:rsid w:val="00AC79C1"/>
    <w:pPr>
      <w:ind w:firstLine="210"/>
    </w:pPr>
  </w:style>
  <w:style w:type="character" w:customStyle="1" w:styleId="BodyTextFirstIndent2Char">
    <w:name w:val="Body Text First Indent 2 Char"/>
    <w:basedOn w:val="BodyTextIndentChar"/>
    <w:link w:val="BodyTextFirstIndent2"/>
    <w:rsid w:val="00AC79C1"/>
    <w:rPr>
      <w:lang w:val="en-GB"/>
    </w:rPr>
  </w:style>
  <w:style w:type="paragraph" w:styleId="BodyTextIndent2">
    <w:name w:val="Body Text Indent 2"/>
    <w:basedOn w:val="Normal"/>
    <w:link w:val="BodyTextIndent2Char"/>
    <w:rsid w:val="00AC79C1"/>
    <w:pPr>
      <w:spacing w:after="120" w:line="480" w:lineRule="auto"/>
      <w:ind w:left="283"/>
    </w:pPr>
  </w:style>
  <w:style w:type="character" w:customStyle="1" w:styleId="BodyTextIndent2Char">
    <w:name w:val="Body Text Indent 2 Char"/>
    <w:basedOn w:val="DefaultParagraphFont"/>
    <w:link w:val="BodyTextIndent2"/>
    <w:rsid w:val="00AC79C1"/>
    <w:rPr>
      <w:lang w:val="en-GB"/>
    </w:rPr>
  </w:style>
  <w:style w:type="paragraph" w:styleId="BodyTextIndent3">
    <w:name w:val="Body Text Indent 3"/>
    <w:basedOn w:val="Normal"/>
    <w:link w:val="BodyTextIndent3Char"/>
    <w:rsid w:val="00AC79C1"/>
    <w:pPr>
      <w:spacing w:after="120"/>
      <w:ind w:left="283"/>
    </w:pPr>
    <w:rPr>
      <w:sz w:val="16"/>
      <w:szCs w:val="16"/>
    </w:rPr>
  </w:style>
  <w:style w:type="character" w:customStyle="1" w:styleId="BodyTextIndent3Char">
    <w:name w:val="Body Text Indent 3 Char"/>
    <w:basedOn w:val="DefaultParagraphFont"/>
    <w:link w:val="BodyTextIndent3"/>
    <w:rsid w:val="00AC79C1"/>
    <w:rPr>
      <w:sz w:val="16"/>
      <w:szCs w:val="16"/>
      <w:lang w:val="en-GB"/>
    </w:rPr>
  </w:style>
  <w:style w:type="paragraph" w:styleId="Caption">
    <w:name w:val="caption"/>
    <w:basedOn w:val="Normal"/>
    <w:next w:val="Normal"/>
    <w:semiHidden/>
    <w:unhideWhenUsed/>
    <w:qFormat/>
    <w:rsid w:val="00AC79C1"/>
    <w:rPr>
      <w:b/>
      <w:bCs/>
    </w:rPr>
  </w:style>
  <w:style w:type="paragraph" w:styleId="Closing">
    <w:name w:val="Closing"/>
    <w:basedOn w:val="Normal"/>
    <w:link w:val="ClosingChar"/>
    <w:rsid w:val="00AC79C1"/>
    <w:pPr>
      <w:ind w:left="4252"/>
    </w:pPr>
  </w:style>
  <w:style w:type="character" w:customStyle="1" w:styleId="ClosingChar">
    <w:name w:val="Closing Char"/>
    <w:basedOn w:val="DefaultParagraphFont"/>
    <w:link w:val="Closing"/>
    <w:rsid w:val="00AC79C1"/>
    <w:rPr>
      <w:lang w:val="en-GB"/>
    </w:rPr>
  </w:style>
  <w:style w:type="paragraph" w:styleId="CommentText">
    <w:name w:val="annotation text"/>
    <w:basedOn w:val="Normal"/>
    <w:link w:val="CommentTextChar"/>
    <w:rsid w:val="00AC79C1"/>
  </w:style>
  <w:style w:type="character" w:customStyle="1" w:styleId="CommentTextChar">
    <w:name w:val="Comment Text Char"/>
    <w:basedOn w:val="DefaultParagraphFont"/>
    <w:link w:val="CommentText"/>
    <w:rsid w:val="00AC79C1"/>
    <w:rPr>
      <w:lang w:val="en-GB"/>
    </w:rPr>
  </w:style>
  <w:style w:type="paragraph" w:styleId="CommentSubject">
    <w:name w:val="annotation subject"/>
    <w:basedOn w:val="CommentText"/>
    <w:next w:val="CommentText"/>
    <w:link w:val="CommentSubjectChar"/>
    <w:semiHidden/>
    <w:unhideWhenUsed/>
    <w:rsid w:val="00AC79C1"/>
    <w:rPr>
      <w:b/>
      <w:bCs/>
    </w:rPr>
  </w:style>
  <w:style w:type="character" w:customStyle="1" w:styleId="CommentSubjectChar">
    <w:name w:val="Comment Subject Char"/>
    <w:basedOn w:val="CommentTextChar"/>
    <w:link w:val="CommentSubject"/>
    <w:semiHidden/>
    <w:rsid w:val="00AC79C1"/>
    <w:rPr>
      <w:b/>
      <w:bCs/>
      <w:lang w:val="en-GB"/>
    </w:rPr>
  </w:style>
  <w:style w:type="paragraph" w:styleId="Date">
    <w:name w:val="Date"/>
    <w:basedOn w:val="Normal"/>
    <w:next w:val="Normal"/>
    <w:link w:val="DateChar"/>
    <w:rsid w:val="00AC79C1"/>
  </w:style>
  <w:style w:type="character" w:customStyle="1" w:styleId="DateChar">
    <w:name w:val="Date Char"/>
    <w:basedOn w:val="DefaultParagraphFont"/>
    <w:link w:val="Date"/>
    <w:rsid w:val="00AC79C1"/>
    <w:rPr>
      <w:lang w:val="en-GB"/>
    </w:rPr>
  </w:style>
  <w:style w:type="paragraph" w:styleId="DocumentMap">
    <w:name w:val="Document Map"/>
    <w:basedOn w:val="Normal"/>
    <w:link w:val="DocumentMapChar"/>
    <w:rsid w:val="00AC79C1"/>
    <w:rPr>
      <w:rFonts w:ascii="Segoe UI" w:hAnsi="Segoe UI" w:cs="Segoe UI"/>
      <w:sz w:val="16"/>
      <w:szCs w:val="16"/>
    </w:rPr>
  </w:style>
  <w:style w:type="character" w:customStyle="1" w:styleId="DocumentMapChar">
    <w:name w:val="Document Map Char"/>
    <w:basedOn w:val="DefaultParagraphFont"/>
    <w:link w:val="DocumentMap"/>
    <w:rsid w:val="00AC79C1"/>
    <w:rPr>
      <w:rFonts w:ascii="Segoe UI" w:hAnsi="Segoe UI" w:cs="Segoe UI"/>
      <w:sz w:val="16"/>
      <w:szCs w:val="16"/>
      <w:lang w:val="en-GB"/>
    </w:rPr>
  </w:style>
  <w:style w:type="paragraph" w:styleId="E-mailSignature">
    <w:name w:val="E-mail Signature"/>
    <w:basedOn w:val="Normal"/>
    <w:link w:val="E-mailSignatureChar"/>
    <w:rsid w:val="00AC79C1"/>
  </w:style>
  <w:style w:type="character" w:customStyle="1" w:styleId="E-mailSignatureChar">
    <w:name w:val="E-mail Signature Char"/>
    <w:basedOn w:val="DefaultParagraphFont"/>
    <w:link w:val="E-mailSignature"/>
    <w:rsid w:val="00AC79C1"/>
    <w:rPr>
      <w:lang w:val="en-GB"/>
    </w:rPr>
  </w:style>
  <w:style w:type="paragraph" w:styleId="EndnoteText">
    <w:name w:val="endnote text"/>
    <w:basedOn w:val="Normal"/>
    <w:link w:val="EndnoteTextChar"/>
    <w:rsid w:val="00AC79C1"/>
  </w:style>
  <w:style w:type="character" w:customStyle="1" w:styleId="EndnoteTextChar">
    <w:name w:val="Endnote Text Char"/>
    <w:basedOn w:val="DefaultParagraphFont"/>
    <w:link w:val="EndnoteText"/>
    <w:rsid w:val="00AC79C1"/>
    <w:rPr>
      <w:lang w:val="en-GB"/>
    </w:rPr>
  </w:style>
  <w:style w:type="paragraph" w:styleId="EnvelopeAddress">
    <w:name w:val="envelope address"/>
    <w:basedOn w:val="Normal"/>
    <w:rsid w:val="00AC79C1"/>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AC79C1"/>
    <w:rPr>
      <w:rFonts w:asciiTheme="majorHAnsi" w:eastAsiaTheme="majorEastAsia" w:hAnsiTheme="majorHAnsi" w:cstheme="majorBidi"/>
    </w:rPr>
  </w:style>
  <w:style w:type="paragraph" w:styleId="FootnoteText">
    <w:name w:val="footnote text"/>
    <w:basedOn w:val="Normal"/>
    <w:link w:val="FootnoteTextChar"/>
    <w:rsid w:val="00AC79C1"/>
  </w:style>
  <w:style w:type="character" w:customStyle="1" w:styleId="FootnoteTextChar">
    <w:name w:val="Footnote Text Char"/>
    <w:basedOn w:val="DefaultParagraphFont"/>
    <w:link w:val="FootnoteText"/>
    <w:rsid w:val="00AC79C1"/>
    <w:rPr>
      <w:lang w:val="en-GB"/>
    </w:rPr>
  </w:style>
  <w:style w:type="paragraph" w:styleId="HTMLAddress">
    <w:name w:val="HTML Address"/>
    <w:basedOn w:val="Normal"/>
    <w:link w:val="HTMLAddressChar"/>
    <w:rsid w:val="00AC79C1"/>
    <w:rPr>
      <w:i/>
      <w:iCs/>
    </w:rPr>
  </w:style>
  <w:style w:type="character" w:customStyle="1" w:styleId="HTMLAddressChar">
    <w:name w:val="HTML Address Char"/>
    <w:basedOn w:val="DefaultParagraphFont"/>
    <w:link w:val="HTMLAddress"/>
    <w:rsid w:val="00AC79C1"/>
    <w:rPr>
      <w:i/>
      <w:iCs/>
      <w:lang w:val="en-GB"/>
    </w:rPr>
  </w:style>
  <w:style w:type="paragraph" w:styleId="HTMLPreformatted">
    <w:name w:val="HTML Preformatted"/>
    <w:basedOn w:val="Normal"/>
    <w:link w:val="HTMLPreformattedChar"/>
    <w:rsid w:val="00AC79C1"/>
    <w:rPr>
      <w:rFonts w:ascii="Courier New" w:hAnsi="Courier New" w:cs="Courier New"/>
    </w:rPr>
  </w:style>
  <w:style w:type="character" w:customStyle="1" w:styleId="HTMLPreformattedChar">
    <w:name w:val="HTML Preformatted Char"/>
    <w:basedOn w:val="DefaultParagraphFont"/>
    <w:link w:val="HTMLPreformatted"/>
    <w:rsid w:val="00AC79C1"/>
    <w:rPr>
      <w:rFonts w:ascii="Courier New" w:hAnsi="Courier New" w:cs="Courier New"/>
      <w:lang w:val="en-GB"/>
    </w:rPr>
  </w:style>
  <w:style w:type="paragraph" w:styleId="Index1">
    <w:name w:val="index 1"/>
    <w:basedOn w:val="Normal"/>
    <w:next w:val="Normal"/>
    <w:rsid w:val="00AC79C1"/>
    <w:pPr>
      <w:ind w:left="200" w:hanging="200"/>
    </w:pPr>
  </w:style>
  <w:style w:type="paragraph" w:styleId="Index2">
    <w:name w:val="index 2"/>
    <w:basedOn w:val="Normal"/>
    <w:next w:val="Normal"/>
    <w:rsid w:val="00AC79C1"/>
    <w:pPr>
      <w:ind w:left="400" w:hanging="200"/>
    </w:pPr>
  </w:style>
  <w:style w:type="paragraph" w:styleId="Index3">
    <w:name w:val="index 3"/>
    <w:basedOn w:val="Normal"/>
    <w:next w:val="Normal"/>
    <w:rsid w:val="00AC79C1"/>
    <w:pPr>
      <w:ind w:left="600" w:hanging="200"/>
    </w:pPr>
  </w:style>
  <w:style w:type="paragraph" w:styleId="Index4">
    <w:name w:val="index 4"/>
    <w:basedOn w:val="Normal"/>
    <w:next w:val="Normal"/>
    <w:rsid w:val="00AC79C1"/>
    <w:pPr>
      <w:ind w:left="800" w:hanging="200"/>
    </w:pPr>
  </w:style>
  <w:style w:type="paragraph" w:styleId="Index5">
    <w:name w:val="index 5"/>
    <w:basedOn w:val="Normal"/>
    <w:next w:val="Normal"/>
    <w:rsid w:val="00AC79C1"/>
    <w:pPr>
      <w:ind w:left="1000" w:hanging="200"/>
    </w:pPr>
  </w:style>
  <w:style w:type="paragraph" w:styleId="Index6">
    <w:name w:val="index 6"/>
    <w:basedOn w:val="Normal"/>
    <w:next w:val="Normal"/>
    <w:rsid w:val="00AC79C1"/>
    <w:pPr>
      <w:ind w:left="1200" w:hanging="200"/>
    </w:pPr>
  </w:style>
  <w:style w:type="paragraph" w:styleId="Index7">
    <w:name w:val="index 7"/>
    <w:basedOn w:val="Normal"/>
    <w:next w:val="Normal"/>
    <w:rsid w:val="00AC79C1"/>
    <w:pPr>
      <w:ind w:left="1400" w:hanging="200"/>
    </w:pPr>
  </w:style>
  <w:style w:type="paragraph" w:styleId="Index8">
    <w:name w:val="index 8"/>
    <w:basedOn w:val="Normal"/>
    <w:next w:val="Normal"/>
    <w:rsid w:val="00AC79C1"/>
    <w:pPr>
      <w:ind w:left="1600" w:hanging="200"/>
    </w:pPr>
  </w:style>
  <w:style w:type="paragraph" w:styleId="Index9">
    <w:name w:val="index 9"/>
    <w:basedOn w:val="Normal"/>
    <w:next w:val="Normal"/>
    <w:rsid w:val="00AC79C1"/>
    <w:pPr>
      <w:ind w:left="1800" w:hanging="200"/>
    </w:pPr>
  </w:style>
  <w:style w:type="paragraph" w:styleId="IndexHeading">
    <w:name w:val="index heading"/>
    <w:basedOn w:val="Normal"/>
    <w:next w:val="Index1"/>
    <w:rsid w:val="00AC79C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C79C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79C1"/>
    <w:rPr>
      <w:i/>
      <w:iCs/>
      <w:color w:val="4472C4" w:themeColor="accent1"/>
      <w:lang w:val="en-GB"/>
    </w:rPr>
  </w:style>
  <w:style w:type="paragraph" w:styleId="List">
    <w:name w:val="List"/>
    <w:basedOn w:val="Normal"/>
    <w:rsid w:val="00AC79C1"/>
    <w:pPr>
      <w:ind w:left="283" w:hanging="283"/>
      <w:contextualSpacing/>
    </w:pPr>
  </w:style>
  <w:style w:type="paragraph" w:styleId="List2">
    <w:name w:val="List 2"/>
    <w:basedOn w:val="Normal"/>
    <w:rsid w:val="00AC79C1"/>
    <w:pPr>
      <w:ind w:left="566" w:hanging="283"/>
      <w:contextualSpacing/>
    </w:pPr>
  </w:style>
  <w:style w:type="paragraph" w:styleId="List3">
    <w:name w:val="List 3"/>
    <w:basedOn w:val="Normal"/>
    <w:rsid w:val="00AC79C1"/>
    <w:pPr>
      <w:ind w:left="849" w:hanging="283"/>
      <w:contextualSpacing/>
    </w:pPr>
  </w:style>
  <w:style w:type="paragraph" w:styleId="List4">
    <w:name w:val="List 4"/>
    <w:basedOn w:val="Normal"/>
    <w:rsid w:val="00AC79C1"/>
    <w:pPr>
      <w:ind w:left="1132" w:hanging="283"/>
      <w:contextualSpacing/>
    </w:pPr>
  </w:style>
  <w:style w:type="paragraph" w:styleId="List5">
    <w:name w:val="List 5"/>
    <w:basedOn w:val="Normal"/>
    <w:rsid w:val="00AC79C1"/>
    <w:pPr>
      <w:ind w:left="1415" w:hanging="283"/>
      <w:contextualSpacing/>
    </w:pPr>
  </w:style>
  <w:style w:type="paragraph" w:styleId="ListBullet">
    <w:name w:val="List Bullet"/>
    <w:basedOn w:val="Normal"/>
    <w:rsid w:val="00AC79C1"/>
    <w:pPr>
      <w:numPr>
        <w:numId w:val="5"/>
      </w:numPr>
      <w:contextualSpacing/>
    </w:pPr>
  </w:style>
  <w:style w:type="paragraph" w:styleId="ListBullet2">
    <w:name w:val="List Bullet 2"/>
    <w:basedOn w:val="Normal"/>
    <w:rsid w:val="00AC79C1"/>
    <w:pPr>
      <w:numPr>
        <w:numId w:val="6"/>
      </w:numPr>
      <w:contextualSpacing/>
    </w:pPr>
  </w:style>
  <w:style w:type="paragraph" w:styleId="ListBullet3">
    <w:name w:val="List Bullet 3"/>
    <w:basedOn w:val="Normal"/>
    <w:rsid w:val="00AC79C1"/>
    <w:pPr>
      <w:numPr>
        <w:numId w:val="7"/>
      </w:numPr>
      <w:contextualSpacing/>
    </w:pPr>
  </w:style>
  <w:style w:type="paragraph" w:styleId="ListBullet4">
    <w:name w:val="List Bullet 4"/>
    <w:basedOn w:val="Normal"/>
    <w:rsid w:val="00AC79C1"/>
    <w:pPr>
      <w:numPr>
        <w:numId w:val="8"/>
      </w:numPr>
      <w:contextualSpacing/>
    </w:pPr>
  </w:style>
  <w:style w:type="paragraph" w:styleId="ListBullet5">
    <w:name w:val="List Bullet 5"/>
    <w:basedOn w:val="Normal"/>
    <w:rsid w:val="00AC79C1"/>
    <w:pPr>
      <w:numPr>
        <w:numId w:val="9"/>
      </w:numPr>
      <w:contextualSpacing/>
    </w:pPr>
  </w:style>
  <w:style w:type="paragraph" w:styleId="ListContinue">
    <w:name w:val="List Continue"/>
    <w:basedOn w:val="Normal"/>
    <w:rsid w:val="00AC79C1"/>
    <w:pPr>
      <w:spacing w:after="120"/>
      <w:ind w:left="283"/>
      <w:contextualSpacing/>
    </w:pPr>
  </w:style>
  <w:style w:type="paragraph" w:styleId="ListContinue2">
    <w:name w:val="List Continue 2"/>
    <w:basedOn w:val="Normal"/>
    <w:rsid w:val="00AC79C1"/>
    <w:pPr>
      <w:spacing w:after="120"/>
      <w:ind w:left="566"/>
      <w:contextualSpacing/>
    </w:pPr>
  </w:style>
  <w:style w:type="paragraph" w:styleId="ListContinue3">
    <w:name w:val="List Continue 3"/>
    <w:basedOn w:val="Normal"/>
    <w:rsid w:val="00AC79C1"/>
    <w:pPr>
      <w:spacing w:after="120"/>
      <w:ind w:left="849"/>
      <w:contextualSpacing/>
    </w:pPr>
  </w:style>
  <w:style w:type="paragraph" w:styleId="ListContinue4">
    <w:name w:val="List Continue 4"/>
    <w:basedOn w:val="Normal"/>
    <w:rsid w:val="00AC79C1"/>
    <w:pPr>
      <w:spacing w:after="120"/>
      <w:ind w:left="1132"/>
      <w:contextualSpacing/>
    </w:pPr>
  </w:style>
  <w:style w:type="paragraph" w:styleId="ListContinue5">
    <w:name w:val="List Continue 5"/>
    <w:basedOn w:val="Normal"/>
    <w:rsid w:val="00AC79C1"/>
    <w:pPr>
      <w:spacing w:after="120"/>
      <w:ind w:left="1415"/>
      <w:contextualSpacing/>
    </w:pPr>
  </w:style>
  <w:style w:type="paragraph" w:styleId="ListNumber">
    <w:name w:val="List Number"/>
    <w:basedOn w:val="Normal"/>
    <w:rsid w:val="00AC79C1"/>
    <w:pPr>
      <w:numPr>
        <w:numId w:val="10"/>
      </w:numPr>
      <w:contextualSpacing/>
    </w:pPr>
  </w:style>
  <w:style w:type="paragraph" w:styleId="ListNumber2">
    <w:name w:val="List Number 2"/>
    <w:basedOn w:val="Normal"/>
    <w:rsid w:val="00AC79C1"/>
    <w:pPr>
      <w:numPr>
        <w:numId w:val="11"/>
      </w:numPr>
      <w:contextualSpacing/>
    </w:pPr>
  </w:style>
  <w:style w:type="paragraph" w:styleId="ListNumber3">
    <w:name w:val="List Number 3"/>
    <w:basedOn w:val="Normal"/>
    <w:rsid w:val="00AC79C1"/>
    <w:pPr>
      <w:numPr>
        <w:numId w:val="12"/>
      </w:numPr>
      <w:contextualSpacing/>
    </w:pPr>
  </w:style>
  <w:style w:type="paragraph" w:styleId="ListNumber4">
    <w:name w:val="List Number 4"/>
    <w:basedOn w:val="Normal"/>
    <w:rsid w:val="00AC79C1"/>
    <w:pPr>
      <w:numPr>
        <w:numId w:val="13"/>
      </w:numPr>
      <w:contextualSpacing/>
    </w:pPr>
  </w:style>
  <w:style w:type="paragraph" w:styleId="ListNumber5">
    <w:name w:val="List Number 5"/>
    <w:basedOn w:val="Normal"/>
    <w:rsid w:val="00AC79C1"/>
    <w:pPr>
      <w:numPr>
        <w:numId w:val="14"/>
      </w:numPr>
      <w:contextualSpacing/>
    </w:pPr>
  </w:style>
  <w:style w:type="paragraph" w:styleId="ListParagraph">
    <w:name w:val="List Paragraph"/>
    <w:basedOn w:val="Normal"/>
    <w:uiPriority w:val="34"/>
    <w:qFormat/>
    <w:rsid w:val="00AC79C1"/>
    <w:pPr>
      <w:ind w:left="720"/>
    </w:pPr>
  </w:style>
  <w:style w:type="paragraph" w:styleId="MacroText">
    <w:name w:val="macro"/>
    <w:link w:val="MacroTextChar"/>
    <w:rsid w:val="00AC79C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basedOn w:val="DefaultParagraphFont"/>
    <w:link w:val="MacroText"/>
    <w:rsid w:val="00AC79C1"/>
    <w:rPr>
      <w:rFonts w:ascii="Courier New" w:hAnsi="Courier New" w:cs="Courier New"/>
      <w:lang w:val="en-GB"/>
    </w:rPr>
  </w:style>
  <w:style w:type="paragraph" w:styleId="MessageHeader">
    <w:name w:val="Message Header"/>
    <w:basedOn w:val="Normal"/>
    <w:link w:val="MessageHeaderChar"/>
    <w:rsid w:val="00AC79C1"/>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C79C1"/>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AC79C1"/>
    <w:rPr>
      <w:lang w:val="en-GB"/>
    </w:rPr>
  </w:style>
  <w:style w:type="paragraph" w:styleId="NormalWeb">
    <w:name w:val="Normal (Web)"/>
    <w:basedOn w:val="Normal"/>
    <w:rsid w:val="00AC79C1"/>
    <w:rPr>
      <w:sz w:val="24"/>
      <w:szCs w:val="24"/>
    </w:rPr>
  </w:style>
  <w:style w:type="paragraph" w:styleId="NormalIndent">
    <w:name w:val="Normal Indent"/>
    <w:basedOn w:val="Normal"/>
    <w:rsid w:val="00AC79C1"/>
    <w:pPr>
      <w:ind w:left="720"/>
    </w:pPr>
  </w:style>
  <w:style w:type="paragraph" w:styleId="NoteHeading">
    <w:name w:val="Note Heading"/>
    <w:basedOn w:val="Normal"/>
    <w:next w:val="Normal"/>
    <w:link w:val="NoteHeadingChar"/>
    <w:rsid w:val="00AC79C1"/>
  </w:style>
  <w:style w:type="character" w:customStyle="1" w:styleId="NoteHeadingChar">
    <w:name w:val="Note Heading Char"/>
    <w:basedOn w:val="DefaultParagraphFont"/>
    <w:link w:val="NoteHeading"/>
    <w:rsid w:val="00AC79C1"/>
    <w:rPr>
      <w:lang w:val="en-GB"/>
    </w:rPr>
  </w:style>
  <w:style w:type="paragraph" w:styleId="PlainText">
    <w:name w:val="Plain Text"/>
    <w:basedOn w:val="Normal"/>
    <w:link w:val="PlainTextChar"/>
    <w:rsid w:val="00AC79C1"/>
    <w:rPr>
      <w:rFonts w:ascii="Courier New" w:hAnsi="Courier New" w:cs="Courier New"/>
    </w:rPr>
  </w:style>
  <w:style w:type="character" w:customStyle="1" w:styleId="PlainTextChar">
    <w:name w:val="Plain Text Char"/>
    <w:basedOn w:val="DefaultParagraphFont"/>
    <w:link w:val="PlainText"/>
    <w:rsid w:val="00AC79C1"/>
    <w:rPr>
      <w:rFonts w:ascii="Courier New" w:hAnsi="Courier New" w:cs="Courier New"/>
      <w:lang w:val="en-GB"/>
    </w:rPr>
  </w:style>
  <w:style w:type="paragraph" w:styleId="Quote">
    <w:name w:val="Quote"/>
    <w:basedOn w:val="Normal"/>
    <w:next w:val="Normal"/>
    <w:link w:val="QuoteChar"/>
    <w:uiPriority w:val="29"/>
    <w:qFormat/>
    <w:rsid w:val="00AC79C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C79C1"/>
    <w:rPr>
      <w:i/>
      <w:iCs/>
      <w:color w:val="404040" w:themeColor="text1" w:themeTint="BF"/>
      <w:lang w:val="en-GB"/>
    </w:rPr>
  </w:style>
  <w:style w:type="paragraph" w:styleId="Salutation">
    <w:name w:val="Salutation"/>
    <w:basedOn w:val="Normal"/>
    <w:next w:val="Normal"/>
    <w:link w:val="SalutationChar"/>
    <w:rsid w:val="00AC79C1"/>
  </w:style>
  <w:style w:type="character" w:customStyle="1" w:styleId="SalutationChar">
    <w:name w:val="Salutation Char"/>
    <w:basedOn w:val="DefaultParagraphFont"/>
    <w:link w:val="Salutation"/>
    <w:rsid w:val="00AC79C1"/>
    <w:rPr>
      <w:lang w:val="en-GB"/>
    </w:rPr>
  </w:style>
  <w:style w:type="paragraph" w:styleId="Signature">
    <w:name w:val="Signature"/>
    <w:basedOn w:val="Normal"/>
    <w:link w:val="SignatureChar"/>
    <w:rsid w:val="00AC79C1"/>
    <w:pPr>
      <w:ind w:left="4252"/>
    </w:pPr>
  </w:style>
  <w:style w:type="character" w:customStyle="1" w:styleId="SignatureChar">
    <w:name w:val="Signature Char"/>
    <w:basedOn w:val="DefaultParagraphFont"/>
    <w:link w:val="Signature"/>
    <w:rsid w:val="00AC79C1"/>
    <w:rPr>
      <w:lang w:val="en-GB"/>
    </w:rPr>
  </w:style>
  <w:style w:type="paragraph" w:styleId="Subtitle">
    <w:name w:val="Subtitle"/>
    <w:basedOn w:val="Normal"/>
    <w:next w:val="Normal"/>
    <w:link w:val="SubtitleChar"/>
    <w:qFormat/>
    <w:rsid w:val="00AC79C1"/>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AC79C1"/>
    <w:rPr>
      <w:rFonts w:asciiTheme="majorHAnsi" w:eastAsiaTheme="majorEastAsia" w:hAnsiTheme="majorHAnsi" w:cstheme="majorBidi"/>
      <w:sz w:val="24"/>
      <w:szCs w:val="24"/>
      <w:lang w:val="en-GB"/>
    </w:rPr>
  </w:style>
  <w:style w:type="paragraph" w:styleId="TableofAuthorities">
    <w:name w:val="table of authorities"/>
    <w:basedOn w:val="Normal"/>
    <w:next w:val="Normal"/>
    <w:rsid w:val="00AC79C1"/>
    <w:pPr>
      <w:ind w:left="200" w:hanging="200"/>
    </w:pPr>
  </w:style>
  <w:style w:type="paragraph" w:styleId="TableofFigures">
    <w:name w:val="table of figures"/>
    <w:basedOn w:val="Normal"/>
    <w:next w:val="Normal"/>
    <w:rsid w:val="00AC79C1"/>
  </w:style>
  <w:style w:type="paragraph" w:styleId="Title">
    <w:name w:val="Title"/>
    <w:basedOn w:val="Normal"/>
    <w:next w:val="Normal"/>
    <w:link w:val="TitleChar"/>
    <w:qFormat/>
    <w:rsid w:val="00AC79C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AC79C1"/>
    <w:rPr>
      <w:rFonts w:asciiTheme="majorHAnsi" w:eastAsiaTheme="majorEastAsia" w:hAnsiTheme="majorHAnsi" w:cstheme="majorBidi"/>
      <w:b/>
      <w:bCs/>
      <w:kern w:val="28"/>
      <w:sz w:val="32"/>
      <w:szCs w:val="32"/>
      <w:lang w:val="en-GB"/>
    </w:rPr>
  </w:style>
  <w:style w:type="paragraph" w:styleId="TOAHeading">
    <w:name w:val="toa heading"/>
    <w:basedOn w:val="Normal"/>
    <w:next w:val="Normal"/>
    <w:rsid w:val="00AC79C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C79C1"/>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paragraph" w:styleId="Revision">
    <w:name w:val="Revision"/>
    <w:hidden/>
    <w:uiPriority w:val="99"/>
    <w:semiHidden/>
    <w:rsid w:val="00AC79C1"/>
    <w:rPr>
      <w:lang w:val="en-GB"/>
    </w:rPr>
  </w:style>
  <w:style w:type="character" w:customStyle="1" w:styleId="TFCharChar">
    <w:name w:val="TF Char Char"/>
    <w:link w:val="TF"/>
    <w:rsid w:val="00AC79C1"/>
    <w:rPr>
      <w:rFonts w:ascii="Arial" w:hAnsi="Arial"/>
      <w:b/>
      <w:lang w:val="en-GB"/>
    </w:rPr>
  </w:style>
  <w:style w:type="character" w:customStyle="1" w:styleId="PLChar">
    <w:name w:val="PL Char"/>
    <w:link w:val="PL"/>
    <w:qFormat/>
    <w:rsid w:val="0028187C"/>
    <w:rPr>
      <w:rFonts w:ascii="Courier New" w:hAnsi="Courier New"/>
      <w:sz w:val="16"/>
      <w:lang w:val="en-GB"/>
    </w:rPr>
  </w:style>
  <w:style w:type="character" w:customStyle="1" w:styleId="NOChar">
    <w:name w:val="NO Char"/>
    <w:link w:val="NO"/>
    <w:qFormat/>
    <w:rsid w:val="000A7729"/>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565565">
      <w:bodyDiv w:val="1"/>
      <w:marLeft w:val="0"/>
      <w:marRight w:val="0"/>
      <w:marTop w:val="0"/>
      <w:marBottom w:val="0"/>
      <w:divBdr>
        <w:top w:val="none" w:sz="0" w:space="0" w:color="auto"/>
        <w:left w:val="none" w:sz="0" w:space="0" w:color="auto"/>
        <w:bottom w:val="none" w:sz="0" w:space="0" w:color="auto"/>
        <w:right w:val="none" w:sz="0" w:space="0" w:color="auto"/>
      </w:divBdr>
    </w:div>
    <w:div w:id="206264569">
      <w:bodyDiv w:val="1"/>
      <w:marLeft w:val="0"/>
      <w:marRight w:val="0"/>
      <w:marTop w:val="0"/>
      <w:marBottom w:val="0"/>
      <w:divBdr>
        <w:top w:val="none" w:sz="0" w:space="0" w:color="auto"/>
        <w:left w:val="none" w:sz="0" w:space="0" w:color="auto"/>
        <w:bottom w:val="none" w:sz="0" w:space="0" w:color="auto"/>
        <w:right w:val="none" w:sz="0" w:space="0" w:color="auto"/>
      </w:divBdr>
    </w:div>
    <w:div w:id="1200629993">
      <w:bodyDiv w:val="1"/>
      <w:marLeft w:val="0"/>
      <w:marRight w:val="0"/>
      <w:marTop w:val="0"/>
      <w:marBottom w:val="0"/>
      <w:divBdr>
        <w:top w:val="none" w:sz="0" w:space="0" w:color="auto"/>
        <w:left w:val="none" w:sz="0" w:space="0" w:color="auto"/>
        <w:bottom w:val="none" w:sz="0" w:space="0" w:color="auto"/>
        <w:right w:val="none" w:sz="0" w:space="0" w:color="auto"/>
      </w:divBdr>
    </w:div>
    <w:div w:id="1309088122">
      <w:bodyDiv w:val="1"/>
      <w:marLeft w:val="0"/>
      <w:marRight w:val="0"/>
      <w:marTop w:val="0"/>
      <w:marBottom w:val="0"/>
      <w:divBdr>
        <w:top w:val="none" w:sz="0" w:space="0" w:color="auto"/>
        <w:left w:val="none" w:sz="0" w:space="0" w:color="auto"/>
        <w:bottom w:val="none" w:sz="0" w:space="0" w:color="auto"/>
        <w:right w:val="none" w:sz="0" w:space="0" w:color="auto"/>
      </w:divBdr>
    </w:div>
    <w:div w:id="1390425311">
      <w:bodyDiv w:val="1"/>
      <w:marLeft w:val="0"/>
      <w:marRight w:val="0"/>
      <w:marTop w:val="0"/>
      <w:marBottom w:val="0"/>
      <w:divBdr>
        <w:top w:val="none" w:sz="0" w:space="0" w:color="auto"/>
        <w:left w:val="none" w:sz="0" w:space="0" w:color="auto"/>
        <w:bottom w:val="none" w:sz="0" w:space="0" w:color="auto"/>
        <w:right w:val="none" w:sz="0" w:space="0" w:color="auto"/>
      </w:divBdr>
    </w:div>
    <w:div w:id="1409382618">
      <w:bodyDiv w:val="1"/>
      <w:marLeft w:val="0"/>
      <w:marRight w:val="0"/>
      <w:marTop w:val="0"/>
      <w:marBottom w:val="0"/>
      <w:divBdr>
        <w:top w:val="none" w:sz="0" w:space="0" w:color="auto"/>
        <w:left w:val="none" w:sz="0" w:space="0" w:color="auto"/>
        <w:bottom w:val="none" w:sz="0" w:space="0" w:color="auto"/>
        <w:right w:val="none" w:sz="0" w:space="0" w:color="auto"/>
      </w:divBdr>
    </w:div>
    <w:div w:id="1417747220">
      <w:bodyDiv w:val="1"/>
      <w:marLeft w:val="0"/>
      <w:marRight w:val="0"/>
      <w:marTop w:val="0"/>
      <w:marBottom w:val="0"/>
      <w:divBdr>
        <w:top w:val="none" w:sz="0" w:space="0" w:color="auto"/>
        <w:left w:val="none" w:sz="0" w:space="0" w:color="auto"/>
        <w:bottom w:val="none" w:sz="0" w:space="0" w:color="auto"/>
        <w:right w:val="none" w:sz="0" w:space="0" w:color="auto"/>
      </w:divBdr>
    </w:div>
    <w:div w:id="1609893441">
      <w:bodyDiv w:val="1"/>
      <w:marLeft w:val="0"/>
      <w:marRight w:val="0"/>
      <w:marTop w:val="0"/>
      <w:marBottom w:val="0"/>
      <w:divBdr>
        <w:top w:val="none" w:sz="0" w:space="0" w:color="auto"/>
        <w:left w:val="none" w:sz="0" w:space="0" w:color="auto"/>
        <w:bottom w:val="none" w:sz="0" w:space="0" w:color="auto"/>
        <w:right w:val="none" w:sz="0" w:space="0" w:color="auto"/>
      </w:divBdr>
    </w:div>
    <w:div w:id="19139235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header" Target="header1.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unicode.org" TargetMode="External"/><Relationship Id="rId5" Type="http://schemas.openxmlformats.org/officeDocument/2006/relationships/settings" Target="settings.xml"/><Relationship Id="rId15" Type="http://schemas.openxmlformats.org/officeDocument/2006/relationships/oleObject" Target="embeddings/Microsoft_Visio_2003-2010_Drawing1.vsd"/><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EDC09D-B27F-4B84-92D2-0E9E796D93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21</Pages>
  <Words>5349</Words>
  <Characters>30492</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3GPP TS 24.575</vt:lpstr>
    </vt:vector>
  </TitlesOfParts>
  <Company>ETSI</Company>
  <LinksUpToDate>false</LinksUpToDate>
  <CharactersWithSpaces>3577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75</dc:title>
  <dc:subject>5G System; Multicast/Broadcast UE pre-configuration Management Object (MO) (Release 18)</dc:subject>
  <dc:creator>MCC Support</dc:creator>
  <cp:keywords/>
  <dc:description/>
  <cp:lastModifiedBy>24.575_CR0011R1_(Rel-18)_UEConfig5MBS</cp:lastModifiedBy>
  <cp:revision>21</cp:revision>
  <cp:lastPrinted>2019-02-25T14:05:00Z</cp:lastPrinted>
  <dcterms:created xsi:type="dcterms:W3CDTF">2023-06-22T23:40:00Z</dcterms:created>
  <dcterms:modified xsi:type="dcterms:W3CDTF">2023-06-22T23:56:00Z</dcterms:modified>
</cp:coreProperties>
</file>